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E4B3459" w14:textId="423251EC" w:rsidR="00431ABE" w:rsidRPr="007423D8" w:rsidRDefault="003F712B" w:rsidP="00431ABE">
      <w:pPr>
        <w:jc w:val="center"/>
        <w:rPr>
          <w:rFonts w:ascii="Arial" w:hAnsi="Arial" w:cs="Arial"/>
          <w:b/>
          <w:color w:val="000000" w:themeColor="text1"/>
        </w:rPr>
      </w:pPr>
      <w:r>
        <w:rPr>
          <w:rFonts w:ascii="Arial" w:eastAsia="黑体" w:hAnsi="Arial" w:cs="Arial" w:hint="eastAsia"/>
          <w:b/>
          <w:bCs/>
          <w:color w:val="000000" w:themeColor="text1"/>
          <w:sz w:val="52"/>
        </w:rPr>
        <w:t>智能硬件</w:t>
      </w:r>
      <w:r>
        <w:rPr>
          <w:rFonts w:ascii="Arial" w:eastAsia="黑体" w:hAnsi="Arial" w:cs="Arial" w:hint="eastAsia"/>
          <w:b/>
          <w:bCs/>
          <w:color w:val="000000" w:themeColor="text1"/>
          <w:sz w:val="52"/>
        </w:rPr>
        <w:t>A</w:t>
      </w:r>
      <w:r>
        <w:rPr>
          <w:rFonts w:ascii="Arial" w:eastAsia="黑体" w:hAnsi="Arial" w:cs="Arial"/>
          <w:b/>
          <w:bCs/>
          <w:color w:val="000000" w:themeColor="text1"/>
          <w:sz w:val="52"/>
        </w:rPr>
        <w:t>PP</w:t>
      </w:r>
      <w:r w:rsidR="00431ABE">
        <w:rPr>
          <w:rFonts w:ascii="Arial" w:eastAsia="黑体" w:hAnsi="Arial" w:cs="Arial" w:hint="eastAsia"/>
          <w:b/>
          <w:bCs/>
          <w:color w:val="000000" w:themeColor="text1"/>
          <w:sz w:val="52"/>
        </w:rPr>
        <w:t>需求说明书</w:t>
      </w:r>
    </w:p>
    <w:p w14:paraId="56241E36" w14:textId="77777777" w:rsidR="00431ABE" w:rsidRDefault="00431ABE" w:rsidP="00431ABE">
      <w:pPr>
        <w:rPr>
          <w:rFonts w:ascii="Arial" w:hAnsi="Arial" w:cs="Arial"/>
          <w:bCs/>
          <w:iCs/>
          <w:color w:val="000000" w:themeColor="text1"/>
        </w:rPr>
      </w:pPr>
    </w:p>
    <w:p w14:paraId="42A7DC67" w14:textId="77777777" w:rsidR="00431ABE" w:rsidRPr="007423D8" w:rsidRDefault="00431ABE" w:rsidP="00431ABE">
      <w:pPr>
        <w:rPr>
          <w:rFonts w:ascii="Arial" w:hAnsi="Arial" w:cs="Arial"/>
          <w:bCs/>
          <w:iCs/>
          <w:color w:val="000000" w:themeColor="text1"/>
        </w:rPr>
      </w:pPr>
    </w:p>
    <w:p w14:paraId="3CBF2CA4" w14:textId="77777777" w:rsidR="00431ABE" w:rsidRPr="007423D8" w:rsidRDefault="00431ABE" w:rsidP="00431ABE">
      <w:pPr>
        <w:rPr>
          <w:rFonts w:ascii="Arial" w:hAnsi="Arial" w:cs="Arial"/>
          <w:bCs/>
          <w:iCs/>
          <w:color w:val="000000" w:themeColor="text1"/>
        </w:rPr>
      </w:pPr>
    </w:p>
    <w:p w14:paraId="0D206586" w14:textId="77777777" w:rsidR="00431ABE" w:rsidRPr="007423D8" w:rsidRDefault="00431ABE" w:rsidP="00431ABE">
      <w:pPr>
        <w:rPr>
          <w:rFonts w:ascii="Arial" w:hAnsi="Arial" w:cs="Arial"/>
          <w:bCs/>
          <w:iCs/>
          <w:color w:val="000000" w:themeColor="text1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76"/>
        <w:gridCol w:w="2107"/>
        <w:gridCol w:w="1734"/>
        <w:gridCol w:w="1972"/>
      </w:tblGrid>
      <w:tr w:rsidR="00431ABE" w:rsidRPr="007423D8" w14:paraId="6EBC89ED" w14:textId="77777777" w:rsidTr="002D5D61">
        <w:trPr>
          <w:trHeight w:val="483"/>
          <w:jc w:val="center"/>
        </w:trPr>
        <w:tc>
          <w:tcPr>
            <w:tcW w:w="1576" w:type="dxa"/>
            <w:vAlign w:val="center"/>
          </w:tcPr>
          <w:p w14:paraId="2EE38645" w14:textId="77777777" w:rsidR="00431ABE" w:rsidRPr="007423D8" w:rsidRDefault="00431ABE" w:rsidP="002D5D61">
            <w:pPr>
              <w:pStyle w:val="a7"/>
              <w:spacing w:before="100" w:beforeAutospacing="1" w:after="100" w:afterAutospacing="1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bookmarkStart w:id="0" w:name="OLE_LINK1"/>
            <w:r w:rsidRPr="007423D8">
              <w:rPr>
                <w:rFonts w:ascii="Arial" w:hAnsi="Arial" w:cs="Arial"/>
                <w:color w:val="000000" w:themeColor="text1"/>
                <w:sz w:val="18"/>
                <w:szCs w:val="18"/>
              </w:rPr>
              <w:t>文档版本号：</w:t>
            </w:r>
          </w:p>
        </w:tc>
        <w:tc>
          <w:tcPr>
            <w:tcW w:w="2107" w:type="dxa"/>
            <w:vAlign w:val="center"/>
          </w:tcPr>
          <w:p w14:paraId="69A2CE92" w14:textId="77777777" w:rsidR="00431ABE" w:rsidRPr="007423D8" w:rsidRDefault="00431ABE" w:rsidP="002D5D61">
            <w:pPr>
              <w:spacing w:before="100" w:beforeAutospacing="1" w:after="100" w:afterAutospacing="1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734" w:type="dxa"/>
            <w:vAlign w:val="center"/>
          </w:tcPr>
          <w:p w14:paraId="25DB9826" w14:textId="77777777" w:rsidR="00431ABE" w:rsidRPr="007423D8" w:rsidRDefault="00431ABE" w:rsidP="002D5D61">
            <w:pPr>
              <w:pStyle w:val="a7"/>
              <w:spacing w:before="100" w:beforeAutospacing="1" w:after="100" w:afterAutospacing="1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7423D8">
              <w:rPr>
                <w:rFonts w:ascii="Arial" w:hAnsi="Arial" w:cs="Arial"/>
                <w:color w:val="000000" w:themeColor="text1"/>
                <w:sz w:val="18"/>
                <w:szCs w:val="18"/>
              </w:rPr>
              <w:t>文档编号：</w:t>
            </w:r>
          </w:p>
        </w:tc>
        <w:tc>
          <w:tcPr>
            <w:tcW w:w="1972" w:type="dxa"/>
            <w:vAlign w:val="center"/>
          </w:tcPr>
          <w:p w14:paraId="7468ACDD" w14:textId="77777777" w:rsidR="00431ABE" w:rsidRPr="007423D8" w:rsidRDefault="00431ABE" w:rsidP="002D5D61">
            <w:pPr>
              <w:spacing w:before="100" w:beforeAutospacing="1" w:after="100" w:afterAutospacing="1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431ABE" w:rsidRPr="007423D8" w14:paraId="31A70359" w14:textId="77777777" w:rsidTr="002D5D61">
        <w:trPr>
          <w:trHeight w:val="416"/>
          <w:jc w:val="center"/>
        </w:trPr>
        <w:tc>
          <w:tcPr>
            <w:tcW w:w="1576" w:type="dxa"/>
            <w:vAlign w:val="center"/>
          </w:tcPr>
          <w:p w14:paraId="52043BD0" w14:textId="77777777" w:rsidR="00431ABE" w:rsidRPr="007423D8" w:rsidRDefault="00431ABE" w:rsidP="002D5D61">
            <w:pPr>
              <w:spacing w:before="100" w:beforeAutospacing="1" w:after="100" w:afterAutospacing="1"/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7423D8">
              <w:rPr>
                <w:rFonts w:ascii="Arial" w:hAnsi="Arial" w:cs="Arial"/>
                <w:color w:val="000000" w:themeColor="text1"/>
                <w:sz w:val="18"/>
                <w:szCs w:val="18"/>
              </w:rPr>
              <w:t>文档密级：</w:t>
            </w:r>
          </w:p>
        </w:tc>
        <w:tc>
          <w:tcPr>
            <w:tcW w:w="2107" w:type="dxa"/>
            <w:vAlign w:val="center"/>
          </w:tcPr>
          <w:p w14:paraId="07777800" w14:textId="77777777" w:rsidR="00431ABE" w:rsidRPr="007423D8" w:rsidRDefault="00431ABE" w:rsidP="002D5D61">
            <w:pPr>
              <w:spacing w:before="100" w:beforeAutospacing="1" w:after="100" w:afterAutospacing="1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734" w:type="dxa"/>
            <w:vAlign w:val="center"/>
          </w:tcPr>
          <w:p w14:paraId="0D435EE3" w14:textId="77777777" w:rsidR="00431ABE" w:rsidRPr="007423D8" w:rsidRDefault="00431ABE" w:rsidP="002D5D61">
            <w:pPr>
              <w:spacing w:before="100" w:beforeAutospacing="1" w:after="100" w:afterAutospacing="1"/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7423D8">
              <w:rPr>
                <w:rFonts w:ascii="Arial" w:hAnsi="Arial" w:cs="Arial"/>
                <w:color w:val="000000" w:themeColor="text1"/>
                <w:sz w:val="18"/>
                <w:szCs w:val="18"/>
              </w:rPr>
              <w:t>归属部门</w:t>
            </w:r>
            <w:r w:rsidRPr="007423D8">
              <w:rPr>
                <w:rFonts w:ascii="Arial" w:hAnsi="Arial" w:cs="Arial"/>
                <w:color w:val="000000" w:themeColor="text1"/>
                <w:sz w:val="18"/>
                <w:szCs w:val="18"/>
              </w:rPr>
              <w:t>/</w:t>
            </w:r>
            <w:r w:rsidRPr="007423D8">
              <w:rPr>
                <w:rFonts w:ascii="Arial" w:hAnsi="Arial" w:cs="Arial"/>
                <w:color w:val="000000" w:themeColor="text1"/>
                <w:sz w:val="18"/>
                <w:szCs w:val="18"/>
              </w:rPr>
              <w:t>项目：</w:t>
            </w:r>
          </w:p>
        </w:tc>
        <w:tc>
          <w:tcPr>
            <w:tcW w:w="1972" w:type="dxa"/>
            <w:vAlign w:val="center"/>
          </w:tcPr>
          <w:p w14:paraId="6C9BD77F" w14:textId="77777777" w:rsidR="00431ABE" w:rsidRPr="007423D8" w:rsidRDefault="00431ABE" w:rsidP="002D5D61">
            <w:pPr>
              <w:spacing w:before="100" w:beforeAutospacing="1" w:after="100" w:afterAutospacing="1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431ABE" w:rsidRPr="007423D8" w14:paraId="4928CB47" w14:textId="77777777" w:rsidTr="002D5D61">
        <w:trPr>
          <w:trHeight w:val="379"/>
          <w:jc w:val="center"/>
        </w:trPr>
        <w:tc>
          <w:tcPr>
            <w:tcW w:w="1576" w:type="dxa"/>
            <w:vAlign w:val="center"/>
          </w:tcPr>
          <w:p w14:paraId="6F38297F" w14:textId="77777777" w:rsidR="00431ABE" w:rsidRPr="007423D8" w:rsidRDefault="00431ABE" w:rsidP="002D5D61">
            <w:pPr>
              <w:spacing w:before="100" w:beforeAutospacing="1" w:after="100" w:afterAutospacing="1"/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7423D8">
              <w:rPr>
                <w:rFonts w:ascii="Arial" w:hAnsi="Arial" w:cs="Arial"/>
                <w:color w:val="000000" w:themeColor="text1"/>
                <w:sz w:val="18"/>
                <w:szCs w:val="18"/>
              </w:rPr>
              <w:t>产品名：</w:t>
            </w:r>
          </w:p>
        </w:tc>
        <w:tc>
          <w:tcPr>
            <w:tcW w:w="2107" w:type="dxa"/>
            <w:vAlign w:val="center"/>
          </w:tcPr>
          <w:p w14:paraId="589CE7DE" w14:textId="77777777" w:rsidR="00431ABE" w:rsidRPr="007423D8" w:rsidRDefault="00431ABE" w:rsidP="002D5D61">
            <w:pPr>
              <w:spacing w:before="100" w:beforeAutospacing="1" w:after="100" w:afterAutospacing="1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734" w:type="dxa"/>
            <w:vAlign w:val="center"/>
          </w:tcPr>
          <w:p w14:paraId="16781DDF" w14:textId="77777777" w:rsidR="00431ABE" w:rsidRPr="007423D8" w:rsidRDefault="00431ABE" w:rsidP="002D5D61">
            <w:pPr>
              <w:spacing w:before="100" w:beforeAutospacing="1" w:after="100" w:afterAutospacing="1"/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7423D8">
              <w:rPr>
                <w:rFonts w:ascii="Arial" w:hAnsi="Arial" w:cs="Arial"/>
                <w:color w:val="000000" w:themeColor="text1"/>
                <w:sz w:val="18"/>
                <w:szCs w:val="18"/>
              </w:rPr>
              <w:t>子系统名：</w:t>
            </w:r>
          </w:p>
        </w:tc>
        <w:tc>
          <w:tcPr>
            <w:tcW w:w="1972" w:type="dxa"/>
            <w:vAlign w:val="center"/>
          </w:tcPr>
          <w:p w14:paraId="191EAEE8" w14:textId="77777777" w:rsidR="00431ABE" w:rsidRPr="007423D8" w:rsidRDefault="00431ABE" w:rsidP="002D5D61">
            <w:pPr>
              <w:spacing w:before="100" w:beforeAutospacing="1" w:after="100" w:afterAutospacing="1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431ABE" w:rsidRPr="007423D8" w14:paraId="40E4028F" w14:textId="77777777" w:rsidTr="002D5D61">
        <w:trPr>
          <w:trHeight w:val="413"/>
          <w:jc w:val="center"/>
        </w:trPr>
        <w:tc>
          <w:tcPr>
            <w:tcW w:w="1576" w:type="dxa"/>
            <w:vAlign w:val="center"/>
          </w:tcPr>
          <w:p w14:paraId="3D0B4A32" w14:textId="77777777" w:rsidR="00431ABE" w:rsidRPr="007423D8" w:rsidRDefault="00431ABE" w:rsidP="002D5D61">
            <w:pPr>
              <w:spacing w:before="100" w:beforeAutospacing="1" w:after="100" w:afterAutospacing="1"/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7423D8">
              <w:rPr>
                <w:rFonts w:ascii="Arial" w:hAnsi="Arial" w:cs="Arial"/>
                <w:color w:val="000000" w:themeColor="text1"/>
                <w:sz w:val="18"/>
                <w:szCs w:val="18"/>
              </w:rPr>
              <w:t>编写人：</w:t>
            </w:r>
          </w:p>
        </w:tc>
        <w:tc>
          <w:tcPr>
            <w:tcW w:w="2107" w:type="dxa"/>
            <w:vAlign w:val="center"/>
          </w:tcPr>
          <w:p w14:paraId="752A2D1D" w14:textId="77777777" w:rsidR="00431ABE" w:rsidRPr="007423D8" w:rsidRDefault="00431ABE" w:rsidP="002D5D61">
            <w:pPr>
              <w:spacing w:before="100" w:beforeAutospacing="1" w:after="100" w:afterAutospacing="1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734" w:type="dxa"/>
            <w:vAlign w:val="center"/>
          </w:tcPr>
          <w:p w14:paraId="6E11A047" w14:textId="77777777" w:rsidR="00431ABE" w:rsidRPr="007423D8" w:rsidRDefault="00431ABE" w:rsidP="002D5D61">
            <w:pPr>
              <w:spacing w:before="100" w:beforeAutospacing="1" w:after="100" w:afterAutospacing="1"/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7423D8">
              <w:rPr>
                <w:rFonts w:ascii="Arial" w:hAnsi="Arial" w:cs="Arial"/>
                <w:color w:val="000000" w:themeColor="text1"/>
                <w:sz w:val="18"/>
                <w:szCs w:val="18"/>
              </w:rPr>
              <w:t>编写日期：</w:t>
            </w:r>
          </w:p>
        </w:tc>
        <w:tc>
          <w:tcPr>
            <w:tcW w:w="1972" w:type="dxa"/>
            <w:vAlign w:val="center"/>
          </w:tcPr>
          <w:p w14:paraId="353EAF9E" w14:textId="77777777" w:rsidR="00431ABE" w:rsidRPr="007423D8" w:rsidRDefault="00431ABE" w:rsidP="002D5D61">
            <w:pPr>
              <w:spacing w:before="100" w:beforeAutospacing="1" w:after="100" w:afterAutospacing="1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bookmarkEnd w:id="0"/>
    </w:tbl>
    <w:p w14:paraId="064310B4" w14:textId="77777777" w:rsidR="00431ABE" w:rsidRDefault="00431ABE" w:rsidP="00431ABE">
      <w:pPr>
        <w:rPr>
          <w:rFonts w:ascii="Arial" w:hAnsi="Arial" w:cs="Arial"/>
          <w:b/>
          <w:bCs/>
          <w:color w:val="000000" w:themeColor="text1"/>
          <w:sz w:val="28"/>
        </w:rPr>
      </w:pPr>
    </w:p>
    <w:p w14:paraId="55E47A51" w14:textId="77777777" w:rsidR="00431ABE" w:rsidRDefault="00431ABE" w:rsidP="00431ABE">
      <w:pPr>
        <w:rPr>
          <w:rFonts w:ascii="Arial" w:hAnsi="Arial" w:cs="Arial"/>
          <w:b/>
          <w:bCs/>
          <w:color w:val="000000" w:themeColor="text1"/>
          <w:sz w:val="28"/>
        </w:rPr>
      </w:pPr>
      <w:r>
        <w:rPr>
          <w:rFonts w:ascii="Arial" w:hAnsi="Arial" w:cs="Arial"/>
          <w:b/>
          <w:bCs/>
          <w:color w:val="000000" w:themeColor="text1"/>
          <w:sz w:val="28"/>
        </w:rPr>
        <w:br w:type="page"/>
      </w:r>
    </w:p>
    <w:p w14:paraId="393566B8" w14:textId="77777777" w:rsidR="00431ABE" w:rsidRPr="007423D8" w:rsidRDefault="00431ABE" w:rsidP="00431ABE">
      <w:pPr>
        <w:pStyle w:val="1"/>
        <w:rPr>
          <w:rFonts w:eastAsia="隶书"/>
          <w:sz w:val="30"/>
        </w:rPr>
      </w:pPr>
      <w:r w:rsidRPr="007423D8">
        <w:lastRenderedPageBreak/>
        <w:t>修订记录：</w:t>
      </w:r>
    </w:p>
    <w:tbl>
      <w:tblPr>
        <w:tblW w:w="928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88"/>
        <w:gridCol w:w="1440"/>
        <w:gridCol w:w="1440"/>
        <w:gridCol w:w="5220"/>
      </w:tblGrid>
      <w:tr w:rsidR="00431ABE" w:rsidRPr="007423D8" w14:paraId="232C14AD" w14:textId="77777777" w:rsidTr="002D5D61">
        <w:trPr>
          <w:trHeight w:val="496"/>
        </w:trPr>
        <w:tc>
          <w:tcPr>
            <w:tcW w:w="1188" w:type="dxa"/>
            <w:shd w:val="clear" w:color="auto" w:fill="C0C0C0"/>
            <w:vAlign w:val="center"/>
          </w:tcPr>
          <w:p w14:paraId="50B26CE5" w14:textId="77777777" w:rsidR="00431ABE" w:rsidRPr="007423D8" w:rsidRDefault="00431ABE" w:rsidP="002D5D61">
            <w:pPr>
              <w:ind w:left="1"/>
              <w:jc w:val="center"/>
              <w:rPr>
                <w:rFonts w:ascii="Arial" w:hAnsi="Arial" w:cs="Arial"/>
                <w:b/>
                <w:bCs/>
                <w:color w:val="000000" w:themeColor="text1"/>
              </w:rPr>
            </w:pPr>
            <w:r w:rsidRPr="007423D8">
              <w:rPr>
                <w:rFonts w:ascii="Arial" w:hAnsi="Arial" w:cs="Arial"/>
                <w:b/>
                <w:bCs/>
                <w:color w:val="000000" w:themeColor="text1"/>
              </w:rPr>
              <w:t>版本号</w:t>
            </w:r>
          </w:p>
        </w:tc>
        <w:tc>
          <w:tcPr>
            <w:tcW w:w="1440" w:type="dxa"/>
            <w:shd w:val="clear" w:color="auto" w:fill="C0C0C0"/>
            <w:vAlign w:val="center"/>
          </w:tcPr>
          <w:p w14:paraId="6808750A" w14:textId="77777777" w:rsidR="00431ABE" w:rsidRPr="007423D8" w:rsidRDefault="00431ABE" w:rsidP="002D5D61">
            <w:pPr>
              <w:jc w:val="center"/>
              <w:rPr>
                <w:rFonts w:ascii="Arial" w:hAnsi="Arial" w:cs="Arial"/>
                <w:b/>
                <w:bCs/>
                <w:color w:val="000000" w:themeColor="text1"/>
              </w:rPr>
            </w:pPr>
            <w:r w:rsidRPr="007423D8">
              <w:rPr>
                <w:rFonts w:ascii="Arial" w:hAnsi="Arial" w:cs="Arial"/>
                <w:b/>
                <w:bCs/>
                <w:color w:val="000000" w:themeColor="text1"/>
              </w:rPr>
              <w:t>修订人</w:t>
            </w:r>
          </w:p>
        </w:tc>
        <w:tc>
          <w:tcPr>
            <w:tcW w:w="1440" w:type="dxa"/>
            <w:shd w:val="clear" w:color="auto" w:fill="C0C0C0"/>
            <w:vAlign w:val="center"/>
          </w:tcPr>
          <w:p w14:paraId="277EF765" w14:textId="77777777" w:rsidR="00431ABE" w:rsidRPr="007423D8" w:rsidRDefault="00431ABE" w:rsidP="002D5D61">
            <w:pPr>
              <w:jc w:val="center"/>
              <w:rPr>
                <w:rFonts w:ascii="Arial" w:hAnsi="Arial" w:cs="Arial"/>
                <w:b/>
                <w:bCs/>
                <w:color w:val="000000" w:themeColor="text1"/>
              </w:rPr>
            </w:pPr>
            <w:r w:rsidRPr="007423D8">
              <w:rPr>
                <w:rFonts w:ascii="Arial" w:hAnsi="Arial" w:cs="Arial"/>
                <w:b/>
                <w:bCs/>
                <w:color w:val="000000" w:themeColor="text1"/>
              </w:rPr>
              <w:t>修订日期</w:t>
            </w:r>
          </w:p>
        </w:tc>
        <w:tc>
          <w:tcPr>
            <w:tcW w:w="5220" w:type="dxa"/>
            <w:shd w:val="clear" w:color="auto" w:fill="C0C0C0"/>
            <w:vAlign w:val="center"/>
          </w:tcPr>
          <w:p w14:paraId="4CE5B3B5" w14:textId="77777777" w:rsidR="00431ABE" w:rsidRPr="007423D8" w:rsidRDefault="00431ABE" w:rsidP="002D5D61">
            <w:pPr>
              <w:jc w:val="center"/>
              <w:rPr>
                <w:rFonts w:ascii="Arial" w:hAnsi="Arial" w:cs="Arial"/>
                <w:b/>
                <w:bCs/>
                <w:color w:val="000000" w:themeColor="text1"/>
              </w:rPr>
            </w:pPr>
            <w:r w:rsidRPr="007423D8">
              <w:rPr>
                <w:rFonts w:ascii="Arial" w:hAnsi="Arial" w:cs="Arial"/>
                <w:b/>
                <w:bCs/>
                <w:color w:val="000000" w:themeColor="text1"/>
              </w:rPr>
              <w:t>修订描述</w:t>
            </w:r>
          </w:p>
        </w:tc>
      </w:tr>
      <w:tr w:rsidR="00431ABE" w:rsidRPr="007423D8" w14:paraId="762C968A" w14:textId="77777777" w:rsidTr="002D5D61">
        <w:trPr>
          <w:trHeight w:val="660"/>
        </w:trPr>
        <w:tc>
          <w:tcPr>
            <w:tcW w:w="1188" w:type="dxa"/>
            <w:vAlign w:val="center"/>
          </w:tcPr>
          <w:p w14:paraId="6D21F63B" w14:textId="77777777" w:rsidR="00431ABE" w:rsidRPr="007423D8" w:rsidRDefault="00431ABE" w:rsidP="002D5D61">
            <w:pPr>
              <w:jc w:val="center"/>
              <w:rPr>
                <w:rFonts w:ascii="Arial" w:hAnsi="Arial" w:cs="Arial"/>
                <w:color w:val="000000" w:themeColor="text1"/>
              </w:rPr>
            </w:pPr>
            <w:r w:rsidRPr="007423D8">
              <w:rPr>
                <w:rFonts w:ascii="Arial" w:hAnsi="Arial" w:cs="Arial"/>
                <w:color w:val="000000" w:themeColor="text1"/>
              </w:rPr>
              <w:t>V 1.0</w:t>
            </w:r>
          </w:p>
        </w:tc>
        <w:tc>
          <w:tcPr>
            <w:tcW w:w="1440" w:type="dxa"/>
            <w:vAlign w:val="center"/>
          </w:tcPr>
          <w:p w14:paraId="4AF016EA" w14:textId="77777777" w:rsidR="00431ABE" w:rsidRPr="007423D8" w:rsidRDefault="00431ABE" w:rsidP="002D5D61">
            <w:pPr>
              <w:jc w:val="center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王旭</w:t>
            </w:r>
          </w:p>
        </w:tc>
        <w:tc>
          <w:tcPr>
            <w:tcW w:w="1440" w:type="dxa"/>
            <w:vAlign w:val="center"/>
          </w:tcPr>
          <w:p w14:paraId="77ABF4FB" w14:textId="07B49F62" w:rsidR="00431ABE" w:rsidRPr="007423D8" w:rsidRDefault="00431ABE" w:rsidP="002D5D61">
            <w:pPr>
              <w:jc w:val="center"/>
              <w:rPr>
                <w:rFonts w:ascii="Arial" w:hAnsi="Arial" w:cs="Arial"/>
                <w:color w:val="000000" w:themeColor="text1"/>
              </w:rPr>
            </w:pPr>
            <w:r w:rsidRPr="007423D8">
              <w:rPr>
                <w:rFonts w:ascii="Arial" w:hAnsi="Arial" w:cs="Arial" w:hint="eastAsia"/>
                <w:color w:val="000000" w:themeColor="text1"/>
              </w:rPr>
              <w:t>2</w:t>
            </w:r>
            <w:r w:rsidRPr="007423D8">
              <w:rPr>
                <w:rFonts w:ascii="Arial" w:hAnsi="Arial" w:cs="Arial"/>
                <w:color w:val="000000" w:themeColor="text1"/>
              </w:rPr>
              <w:t>019.</w:t>
            </w:r>
            <w:r w:rsidR="00C861BC">
              <w:rPr>
                <w:rFonts w:ascii="Arial" w:hAnsi="Arial" w:cs="Arial"/>
                <w:color w:val="000000" w:themeColor="text1"/>
              </w:rPr>
              <w:t>9</w:t>
            </w:r>
            <w:r w:rsidRPr="007423D8">
              <w:rPr>
                <w:rFonts w:ascii="Arial" w:hAnsi="Arial" w:cs="Arial"/>
                <w:color w:val="000000" w:themeColor="text1"/>
              </w:rPr>
              <w:t>.</w:t>
            </w:r>
            <w:r w:rsidR="00C861BC">
              <w:rPr>
                <w:rFonts w:ascii="Arial" w:hAnsi="Arial" w:cs="Arial"/>
                <w:color w:val="000000" w:themeColor="text1"/>
              </w:rPr>
              <w:t>3</w:t>
            </w:r>
          </w:p>
        </w:tc>
        <w:tc>
          <w:tcPr>
            <w:tcW w:w="5220" w:type="dxa"/>
            <w:vAlign w:val="center"/>
          </w:tcPr>
          <w:p w14:paraId="1AE2498E" w14:textId="5673170A" w:rsidR="00431ABE" w:rsidRPr="007423D8" w:rsidRDefault="00431ABE" w:rsidP="002D5D61">
            <w:pPr>
              <w:rPr>
                <w:rFonts w:ascii="Arial" w:hAnsi="Arial" w:cs="Arial"/>
                <w:color w:val="000000" w:themeColor="text1"/>
              </w:rPr>
            </w:pPr>
            <w:r w:rsidRPr="007423D8">
              <w:rPr>
                <w:rFonts w:ascii="Arial" w:hAnsi="Arial" w:cs="Arial" w:hint="eastAsia"/>
                <w:color w:val="000000" w:themeColor="text1"/>
              </w:rPr>
              <w:t>新建</w:t>
            </w:r>
            <w:r w:rsidR="00C861BC">
              <w:rPr>
                <w:rFonts w:ascii="Arial" w:hAnsi="Arial" w:cs="Arial" w:hint="eastAsia"/>
                <w:color w:val="000000" w:themeColor="text1"/>
              </w:rPr>
              <w:t>文档</w:t>
            </w:r>
          </w:p>
        </w:tc>
      </w:tr>
      <w:tr w:rsidR="00C861BC" w:rsidRPr="007423D8" w14:paraId="2266AB8B" w14:textId="77777777" w:rsidTr="002D5D61">
        <w:trPr>
          <w:trHeight w:val="660"/>
        </w:trPr>
        <w:tc>
          <w:tcPr>
            <w:tcW w:w="1188" w:type="dxa"/>
            <w:vAlign w:val="center"/>
          </w:tcPr>
          <w:p w14:paraId="44A8C0C1" w14:textId="7F89B291" w:rsidR="00C861BC" w:rsidRPr="007423D8" w:rsidRDefault="00333115" w:rsidP="002D5D61">
            <w:pPr>
              <w:jc w:val="center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V</w:t>
            </w:r>
            <w:r>
              <w:rPr>
                <w:rFonts w:ascii="Arial" w:hAnsi="Arial" w:cs="Arial"/>
                <w:color w:val="000000" w:themeColor="text1"/>
              </w:rPr>
              <w:t>1.0.1</w:t>
            </w:r>
          </w:p>
        </w:tc>
        <w:tc>
          <w:tcPr>
            <w:tcW w:w="1440" w:type="dxa"/>
            <w:vAlign w:val="center"/>
          </w:tcPr>
          <w:p w14:paraId="18F77505" w14:textId="60947476" w:rsidR="00C861BC" w:rsidRDefault="00333115" w:rsidP="002D5D61">
            <w:pPr>
              <w:jc w:val="center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王旭</w:t>
            </w:r>
          </w:p>
        </w:tc>
        <w:tc>
          <w:tcPr>
            <w:tcW w:w="1440" w:type="dxa"/>
            <w:vAlign w:val="center"/>
          </w:tcPr>
          <w:p w14:paraId="6851108A" w14:textId="08407828" w:rsidR="00C861BC" w:rsidRPr="007423D8" w:rsidRDefault="00333115" w:rsidP="002D5D61">
            <w:pPr>
              <w:jc w:val="center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2</w:t>
            </w:r>
            <w:r>
              <w:rPr>
                <w:rFonts w:ascii="Arial" w:hAnsi="Arial" w:cs="Arial"/>
                <w:color w:val="000000" w:themeColor="text1"/>
              </w:rPr>
              <w:t>019.9.17</w:t>
            </w:r>
          </w:p>
        </w:tc>
        <w:tc>
          <w:tcPr>
            <w:tcW w:w="5220" w:type="dxa"/>
            <w:vAlign w:val="center"/>
          </w:tcPr>
          <w:p w14:paraId="08F4622A" w14:textId="10741636" w:rsidR="00C861BC" w:rsidRPr="007423D8" w:rsidRDefault="00333115" w:rsidP="002D5D61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根据评审修改文档</w:t>
            </w:r>
          </w:p>
        </w:tc>
      </w:tr>
      <w:tr w:rsidR="005E7B10" w:rsidRPr="007423D8" w14:paraId="7D3C7965" w14:textId="77777777" w:rsidTr="002D5D61">
        <w:trPr>
          <w:trHeight w:val="660"/>
        </w:trPr>
        <w:tc>
          <w:tcPr>
            <w:tcW w:w="1188" w:type="dxa"/>
            <w:vAlign w:val="center"/>
          </w:tcPr>
          <w:p w14:paraId="35711AFA" w14:textId="0225DA59" w:rsidR="005E7B10" w:rsidRDefault="005E7B10" w:rsidP="002D5D61">
            <w:pPr>
              <w:jc w:val="center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V</w:t>
            </w:r>
            <w:r>
              <w:rPr>
                <w:rFonts w:ascii="Arial" w:hAnsi="Arial" w:cs="Arial"/>
                <w:color w:val="000000" w:themeColor="text1"/>
              </w:rPr>
              <w:t>1.0.2</w:t>
            </w:r>
          </w:p>
        </w:tc>
        <w:tc>
          <w:tcPr>
            <w:tcW w:w="1440" w:type="dxa"/>
            <w:vAlign w:val="center"/>
          </w:tcPr>
          <w:p w14:paraId="4F24BFE3" w14:textId="32DFFD07" w:rsidR="005E7B10" w:rsidRDefault="005E7B10" w:rsidP="002D5D61">
            <w:pPr>
              <w:jc w:val="center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王旭</w:t>
            </w:r>
          </w:p>
        </w:tc>
        <w:tc>
          <w:tcPr>
            <w:tcW w:w="1440" w:type="dxa"/>
            <w:vAlign w:val="center"/>
          </w:tcPr>
          <w:p w14:paraId="4FE243DA" w14:textId="158E452F" w:rsidR="005E7B10" w:rsidRDefault="005E7B10" w:rsidP="002D5D61">
            <w:pPr>
              <w:jc w:val="center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2</w:t>
            </w:r>
            <w:r>
              <w:rPr>
                <w:rFonts w:ascii="Arial" w:hAnsi="Arial" w:cs="Arial"/>
                <w:color w:val="000000" w:themeColor="text1"/>
              </w:rPr>
              <w:t>019.9.</w:t>
            </w:r>
            <w:r w:rsidR="00E033FA">
              <w:rPr>
                <w:rFonts w:ascii="Arial" w:hAnsi="Arial" w:cs="Arial"/>
                <w:color w:val="000000" w:themeColor="text1"/>
              </w:rPr>
              <w:t>20</w:t>
            </w:r>
          </w:p>
        </w:tc>
        <w:tc>
          <w:tcPr>
            <w:tcW w:w="5220" w:type="dxa"/>
            <w:vAlign w:val="center"/>
          </w:tcPr>
          <w:p w14:paraId="20559C07" w14:textId="2E90FC01" w:rsidR="004F4FDE" w:rsidRDefault="00E033FA" w:rsidP="002D5D61">
            <w:r>
              <w:rPr>
                <w:rFonts w:ascii="Arial" w:hAnsi="Arial" w:cs="Arial" w:hint="eastAsia"/>
                <w:color w:val="000000" w:themeColor="text1"/>
              </w:rPr>
              <w:t>1</w:t>
            </w:r>
            <w:r>
              <w:rPr>
                <w:rFonts w:ascii="Arial" w:hAnsi="Arial" w:cs="Arial" w:hint="eastAsia"/>
                <w:color w:val="000000" w:themeColor="text1"/>
              </w:rPr>
              <w:t>、</w:t>
            </w:r>
            <w:r w:rsidR="00E524ED">
              <w:rPr>
                <w:rFonts w:ascii="Arial" w:hAnsi="Arial" w:cs="Arial" w:hint="eastAsia"/>
                <w:color w:val="000000" w:themeColor="text1"/>
              </w:rPr>
              <w:t>一期不再处理</w:t>
            </w:r>
            <w:hyperlink w:anchor="_3.1.4、常用商品管理" w:history="1">
              <w:r w:rsidR="00E524ED" w:rsidRPr="00E524ED">
                <w:rPr>
                  <w:rStyle w:val="af1"/>
                  <w:rFonts w:ascii="Arial" w:hAnsi="Arial" w:cs="Arial" w:hint="eastAsia"/>
                </w:rPr>
                <w:t>常用商品设置</w:t>
              </w:r>
            </w:hyperlink>
            <w:r w:rsidR="00E524ED">
              <w:rPr>
                <w:rFonts w:ascii="Arial" w:hAnsi="Arial" w:cs="Arial" w:hint="eastAsia"/>
                <w:color w:val="000000" w:themeColor="text1"/>
              </w:rPr>
              <w:t>中的</w:t>
            </w:r>
            <w:r w:rsidR="00E524ED">
              <w:rPr>
                <w:rFonts w:hint="eastAsia"/>
              </w:rPr>
              <w:t>税收优惠和免税的逻辑</w:t>
            </w:r>
          </w:p>
          <w:p w14:paraId="0B206F82" w14:textId="13B46C9E" w:rsidR="003240F8" w:rsidRDefault="003240F8" w:rsidP="002D5D61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增加</w:t>
            </w:r>
            <w:hyperlink w:anchor="_3.1.4、常用商品管理" w:history="1">
              <w:r w:rsidRPr="003240F8">
                <w:rPr>
                  <w:rStyle w:val="af1"/>
                </w:rPr>
                <w:t>常用商品设置</w:t>
              </w:r>
            </w:hyperlink>
            <w:r>
              <w:rPr>
                <w:rFonts w:hint="eastAsia"/>
              </w:rPr>
              <w:t>中，校验是否重复添加的逻辑</w:t>
            </w:r>
          </w:p>
          <w:p w14:paraId="68E66894" w14:textId="1D38387D" w:rsidR="003059B1" w:rsidRDefault="003240F8" w:rsidP="002D5D61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3</w:t>
            </w:r>
            <w:r w:rsidR="004F4FDE">
              <w:rPr>
                <w:rFonts w:ascii="Arial" w:hAnsi="Arial" w:cs="Arial" w:hint="eastAsia"/>
                <w:color w:val="000000" w:themeColor="text1"/>
              </w:rPr>
              <w:t>、</w:t>
            </w:r>
            <w:r w:rsidR="003059B1">
              <w:rPr>
                <w:rFonts w:ascii="Arial" w:hAnsi="Arial" w:cs="Arial" w:hint="eastAsia"/>
                <w:color w:val="000000" w:themeColor="text1"/>
              </w:rPr>
              <w:t>优化【用户设置】下的文章结构，增加三级标题，方便查看。</w:t>
            </w:r>
            <w:r w:rsidR="00580977">
              <w:rPr>
                <w:rFonts w:ascii="Arial" w:hAnsi="Arial" w:cs="Arial" w:hint="eastAsia"/>
                <w:color w:val="000000" w:themeColor="text1"/>
              </w:rPr>
              <w:t>行文无修改</w:t>
            </w:r>
            <w:r w:rsidR="00915367">
              <w:rPr>
                <w:rFonts w:ascii="Arial" w:hAnsi="Arial" w:cs="Arial" w:hint="eastAsia"/>
                <w:color w:val="000000" w:themeColor="text1"/>
              </w:rPr>
              <w:t>。</w:t>
            </w:r>
          </w:p>
          <w:p w14:paraId="4A448249" w14:textId="5F2F6D2C" w:rsidR="005E7B10" w:rsidRDefault="003240F8" w:rsidP="002D5D61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4</w:t>
            </w:r>
            <w:r w:rsidR="003059B1">
              <w:rPr>
                <w:rFonts w:ascii="Arial" w:hAnsi="Arial" w:cs="Arial" w:hint="eastAsia"/>
                <w:color w:val="000000" w:themeColor="text1"/>
              </w:rPr>
              <w:t>、</w:t>
            </w:r>
            <w:hyperlink w:anchor="_3.3.5、其他选项" w:history="1">
              <w:r w:rsidR="00E033FA" w:rsidRPr="00E033FA">
                <w:rPr>
                  <w:rStyle w:val="af1"/>
                  <w:rFonts w:ascii="Arial" w:hAnsi="Arial" w:cs="Arial" w:hint="eastAsia"/>
                </w:rPr>
                <w:t>我的</w:t>
              </w:r>
              <w:r w:rsidR="00E033FA" w:rsidRPr="00E033FA">
                <w:rPr>
                  <w:rStyle w:val="af1"/>
                  <w:rFonts w:ascii="Arial" w:hAnsi="Arial" w:cs="Arial" w:hint="eastAsia"/>
                </w:rPr>
                <w:t>-</w:t>
              </w:r>
              <w:r w:rsidR="00E033FA" w:rsidRPr="00E033FA">
                <w:rPr>
                  <w:rStyle w:val="af1"/>
                  <w:rFonts w:ascii="Arial" w:hAnsi="Arial" w:cs="Arial" w:hint="eastAsia"/>
                </w:rPr>
                <w:t>其他选项</w:t>
              </w:r>
              <w:r w:rsidR="00E033FA" w:rsidRPr="00E033FA">
                <w:rPr>
                  <w:rStyle w:val="af1"/>
                  <w:rFonts w:ascii="Arial" w:hAnsi="Arial" w:cs="Arial" w:hint="eastAsia"/>
                </w:rPr>
                <w:t>-</w:t>
              </w:r>
              <w:r w:rsidR="00E033FA" w:rsidRPr="00E033FA">
                <w:rPr>
                  <w:rStyle w:val="af1"/>
                  <w:rFonts w:ascii="Arial" w:hAnsi="Arial" w:cs="Arial" w:hint="eastAsia"/>
                </w:rPr>
                <w:t>密码修改</w:t>
              </w:r>
            </w:hyperlink>
            <w:r w:rsidR="00E033FA">
              <w:rPr>
                <w:rFonts w:ascii="Arial" w:hAnsi="Arial" w:cs="Arial" w:hint="eastAsia"/>
                <w:color w:val="000000" w:themeColor="text1"/>
              </w:rPr>
              <w:t>的</w:t>
            </w:r>
            <w:r w:rsidR="00E033FA">
              <w:rPr>
                <w:rFonts w:ascii="Arial" w:hAnsi="Arial" w:cs="Arial" w:hint="eastAsia"/>
                <w:color w:val="000000" w:themeColor="text1"/>
              </w:rPr>
              <w:t>U</w:t>
            </w:r>
            <w:r w:rsidR="00E033FA">
              <w:rPr>
                <w:rFonts w:ascii="Arial" w:hAnsi="Arial" w:cs="Arial"/>
                <w:color w:val="000000" w:themeColor="text1"/>
              </w:rPr>
              <w:t>I</w:t>
            </w:r>
            <w:r w:rsidR="00E033FA">
              <w:rPr>
                <w:rFonts w:ascii="Arial" w:hAnsi="Arial" w:cs="Arial" w:hint="eastAsia"/>
                <w:color w:val="000000" w:themeColor="text1"/>
              </w:rPr>
              <w:t>有修改</w:t>
            </w:r>
          </w:p>
          <w:p w14:paraId="0104CF24" w14:textId="68A39C35" w:rsidR="00CE0189" w:rsidRDefault="003240F8" w:rsidP="002D5D61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5</w:t>
            </w:r>
            <w:r w:rsidR="00CE0189">
              <w:rPr>
                <w:rFonts w:ascii="Arial" w:hAnsi="Arial" w:cs="Arial" w:hint="eastAsia"/>
                <w:color w:val="000000" w:themeColor="text1"/>
              </w:rPr>
              <w:t>、</w:t>
            </w:r>
            <w:hyperlink w:anchor="_3.2、发票夹" w:history="1">
              <w:r w:rsidR="00CE0189" w:rsidRPr="00CE0189">
                <w:rPr>
                  <w:rStyle w:val="af1"/>
                  <w:rFonts w:ascii="Arial" w:hAnsi="Arial" w:cs="Arial"/>
                </w:rPr>
                <w:t>发票夹</w:t>
              </w:r>
            </w:hyperlink>
            <w:r w:rsidR="00CE0189">
              <w:rPr>
                <w:rFonts w:ascii="Arial" w:hAnsi="Arial" w:cs="Arial" w:hint="eastAsia"/>
                <w:color w:val="000000" w:themeColor="text1"/>
              </w:rPr>
              <w:t>只允许查看</w:t>
            </w:r>
            <w:r w:rsidR="00CE0189">
              <w:rPr>
                <w:rFonts w:ascii="Arial" w:hAnsi="Arial" w:cs="Arial" w:hint="eastAsia"/>
                <w:color w:val="000000" w:themeColor="text1"/>
              </w:rPr>
              <w:t>1</w:t>
            </w:r>
            <w:r w:rsidR="00CE0189">
              <w:rPr>
                <w:rFonts w:ascii="Arial" w:hAnsi="Arial" w:cs="Arial"/>
                <w:color w:val="000000" w:themeColor="text1"/>
              </w:rPr>
              <w:t>00</w:t>
            </w:r>
            <w:r w:rsidR="00CE0189">
              <w:rPr>
                <w:rFonts w:ascii="Arial" w:hAnsi="Arial" w:cs="Arial" w:hint="eastAsia"/>
                <w:color w:val="000000" w:themeColor="text1"/>
              </w:rPr>
              <w:t>条历史开票记录</w:t>
            </w:r>
          </w:p>
          <w:p w14:paraId="5FF19EAF" w14:textId="5F6A7B74" w:rsidR="001307C0" w:rsidRDefault="003240F8" w:rsidP="002D5D61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6</w:t>
            </w:r>
            <w:r w:rsidR="001307C0">
              <w:rPr>
                <w:rFonts w:ascii="Arial" w:hAnsi="Arial" w:cs="Arial" w:hint="eastAsia"/>
                <w:color w:val="000000" w:themeColor="text1"/>
              </w:rPr>
              <w:t>、</w:t>
            </w:r>
            <w:r w:rsidR="00204A8F">
              <w:rPr>
                <w:rFonts w:ascii="Arial" w:hAnsi="Arial" w:cs="Arial" w:hint="eastAsia"/>
                <w:color w:val="000000" w:themeColor="text1"/>
              </w:rPr>
              <w:t>在</w:t>
            </w:r>
            <w:hyperlink w:anchor="_1.2、登录界面" w:history="1">
              <w:r w:rsidR="001307C0" w:rsidRPr="006A0BCE">
                <w:rPr>
                  <w:rStyle w:val="af1"/>
                  <w:rFonts w:ascii="Arial" w:hAnsi="Arial" w:cs="Arial" w:hint="eastAsia"/>
                </w:rPr>
                <w:t>登录</w:t>
              </w:r>
            </w:hyperlink>
            <w:r w:rsidR="00204A8F">
              <w:rPr>
                <w:rFonts w:ascii="Arial" w:hAnsi="Arial" w:cs="Arial" w:hint="eastAsia"/>
                <w:color w:val="000000" w:themeColor="text1"/>
              </w:rPr>
              <w:t>时，需区分个人用户和企业用户。</w:t>
            </w:r>
            <w:r w:rsidR="00204A8F">
              <w:rPr>
                <w:rFonts w:ascii="Arial" w:hAnsi="Arial" w:cs="Arial"/>
                <w:color w:val="000000" w:themeColor="text1"/>
              </w:rPr>
              <w:t xml:space="preserve"> </w:t>
            </w:r>
          </w:p>
          <w:p w14:paraId="3651DA9D" w14:textId="05A94990" w:rsidR="004E6D74" w:rsidRDefault="004E6D74" w:rsidP="002D5D61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7</w:t>
            </w:r>
            <w:r>
              <w:rPr>
                <w:rFonts w:ascii="Arial" w:hAnsi="Arial" w:cs="Arial" w:hint="eastAsia"/>
                <w:color w:val="000000" w:themeColor="text1"/>
              </w:rPr>
              <w:t>、已与业务方确认，</w:t>
            </w:r>
            <w:hyperlink w:anchor="_3.3.3、邀请用户" w:history="1">
              <w:r w:rsidRPr="00BA1ACC">
                <w:rPr>
                  <w:rStyle w:val="af1"/>
                  <w:rFonts w:ascii="Arial" w:hAnsi="Arial" w:cs="Arial" w:hint="eastAsia"/>
                </w:rPr>
                <w:t>邀请</w:t>
              </w:r>
              <w:r w:rsidR="00BA1ACC" w:rsidRPr="00BA1ACC">
                <w:rPr>
                  <w:rStyle w:val="af1"/>
                  <w:rFonts w:ascii="Arial" w:hAnsi="Arial" w:cs="Arial" w:hint="eastAsia"/>
                </w:rPr>
                <w:t>用户</w:t>
              </w:r>
            </w:hyperlink>
            <w:r w:rsidR="00BA1ACC">
              <w:rPr>
                <w:rFonts w:ascii="Arial" w:hAnsi="Arial" w:cs="Arial" w:hint="eastAsia"/>
                <w:color w:val="000000" w:themeColor="text1"/>
              </w:rPr>
              <w:t>需求不再处理</w:t>
            </w:r>
          </w:p>
        </w:tc>
      </w:tr>
      <w:tr w:rsidR="00CC0B37" w:rsidRPr="007423D8" w14:paraId="5B1EC93E" w14:textId="77777777" w:rsidTr="002D5D61">
        <w:trPr>
          <w:trHeight w:val="660"/>
        </w:trPr>
        <w:tc>
          <w:tcPr>
            <w:tcW w:w="1188" w:type="dxa"/>
            <w:vAlign w:val="center"/>
          </w:tcPr>
          <w:p w14:paraId="349F1755" w14:textId="3503C39C" w:rsidR="00CC0B37" w:rsidRDefault="00CC0B37" w:rsidP="002D5D61">
            <w:pPr>
              <w:jc w:val="center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V</w:t>
            </w:r>
            <w:r>
              <w:rPr>
                <w:rFonts w:ascii="Arial" w:hAnsi="Arial" w:cs="Arial"/>
                <w:color w:val="000000" w:themeColor="text1"/>
              </w:rPr>
              <w:t>1.0.3</w:t>
            </w:r>
          </w:p>
        </w:tc>
        <w:tc>
          <w:tcPr>
            <w:tcW w:w="1440" w:type="dxa"/>
            <w:vAlign w:val="center"/>
          </w:tcPr>
          <w:p w14:paraId="564EEDAC" w14:textId="6C740B37" w:rsidR="00CC0B37" w:rsidRDefault="00CC0B37" w:rsidP="002D5D61">
            <w:pPr>
              <w:jc w:val="center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王旭</w:t>
            </w:r>
          </w:p>
        </w:tc>
        <w:tc>
          <w:tcPr>
            <w:tcW w:w="1440" w:type="dxa"/>
            <w:vAlign w:val="center"/>
          </w:tcPr>
          <w:p w14:paraId="2D00B880" w14:textId="31564793" w:rsidR="00CC0B37" w:rsidRDefault="00CC0B37" w:rsidP="002D5D61">
            <w:pPr>
              <w:jc w:val="center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2</w:t>
            </w:r>
            <w:r>
              <w:rPr>
                <w:rFonts w:ascii="Arial" w:hAnsi="Arial" w:cs="Arial"/>
                <w:color w:val="000000" w:themeColor="text1"/>
              </w:rPr>
              <w:t>019.9.2</w:t>
            </w:r>
            <w:r w:rsidR="00A23117">
              <w:rPr>
                <w:rFonts w:ascii="Arial" w:hAnsi="Arial" w:cs="Arial"/>
                <w:color w:val="000000" w:themeColor="text1"/>
              </w:rPr>
              <w:t>4</w:t>
            </w:r>
          </w:p>
        </w:tc>
        <w:tc>
          <w:tcPr>
            <w:tcW w:w="5220" w:type="dxa"/>
            <w:vAlign w:val="center"/>
          </w:tcPr>
          <w:p w14:paraId="0F402F3A" w14:textId="6BC7BAFC" w:rsidR="00CC0B37" w:rsidRDefault="00CC0B37" w:rsidP="002D5D61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1</w:t>
            </w:r>
            <w:r>
              <w:rPr>
                <w:rFonts w:ascii="Arial" w:hAnsi="Arial" w:cs="Arial" w:hint="eastAsia"/>
                <w:color w:val="000000" w:themeColor="text1"/>
              </w:rPr>
              <w:t>、</w:t>
            </w:r>
            <w:r w:rsidR="00FB0CD9">
              <w:rPr>
                <w:rFonts w:ascii="Arial" w:hAnsi="Arial" w:cs="Arial" w:hint="eastAsia"/>
                <w:color w:val="000000" w:themeColor="text1"/>
              </w:rPr>
              <w:t>新增</w:t>
            </w:r>
            <w:r w:rsidR="00AE3CBE">
              <w:rPr>
                <w:rFonts w:ascii="Arial" w:hAnsi="Arial" w:cs="Arial" w:hint="eastAsia"/>
                <w:color w:val="000000" w:themeColor="text1"/>
              </w:rPr>
              <w:t>描述</w:t>
            </w:r>
            <w:r>
              <w:rPr>
                <w:rFonts w:ascii="Arial" w:hAnsi="Arial" w:cs="Arial" w:hint="eastAsia"/>
                <w:color w:val="000000" w:themeColor="text1"/>
              </w:rPr>
              <w:t>硬件已经被绑定时，</w:t>
            </w:r>
            <w:r w:rsidR="002E3165">
              <w:rPr>
                <w:rFonts w:ascii="Arial" w:hAnsi="Arial" w:cs="Arial" w:hint="eastAsia"/>
                <w:color w:val="000000" w:themeColor="text1"/>
              </w:rPr>
              <w:t>新用户的配置流程</w:t>
            </w:r>
            <w:r w:rsidR="00FB0CD9">
              <w:rPr>
                <w:rFonts w:ascii="Arial" w:hAnsi="Arial" w:cs="Arial" w:hint="eastAsia"/>
                <w:color w:val="000000" w:themeColor="text1"/>
              </w:rPr>
              <w:t>（新需求）</w:t>
            </w:r>
          </w:p>
          <w:p w14:paraId="083A4746" w14:textId="771917F5" w:rsidR="002E3165" w:rsidRDefault="00383926" w:rsidP="002D5D61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2</w:t>
            </w:r>
            <w:r w:rsidR="002E3165">
              <w:rPr>
                <w:rFonts w:ascii="Arial" w:hAnsi="Arial" w:cs="Arial" w:hint="eastAsia"/>
                <w:color w:val="000000" w:themeColor="text1"/>
              </w:rPr>
              <w:t>、</w:t>
            </w:r>
            <w:r w:rsidR="00CD079A">
              <w:rPr>
                <w:rFonts w:ascii="Arial" w:hAnsi="Arial" w:cs="Arial" w:hint="eastAsia"/>
                <w:color w:val="000000" w:themeColor="text1"/>
              </w:rPr>
              <w:t>在用户设置中，</w:t>
            </w:r>
            <w:r w:rsidR="002E3165">
              <w:rPr>
                <w:rFonts w:ascii="Arial" w:hAnsi="Arial" w:cs="Arial" w:hint="eastAsia"/>
                <w:color w:val="000000" w:themeColor="text1"/>
              </w:rPr>
              <w:t>增加绑定发票帮二维码的逻辑（新需求）</w:t>
            </w:r>
          </w:p>
          <w:p w14:paraId="77E3902C" w14:textId="793CEAE9" w:rsidR="00A23117" w:rsidRDefault="00383926" w:rsidP="002D5D61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3</w:t>
            </w:r>
            <w:r w:rsidR="00A23117">
              <w:rPr>
                <w:rFonts w:ascii="Arial" w:hAnsi="Arial" w:cs="Arial" w:hint="eastAsia"/>
                <w:color w:val="000000" w:themeColor="text1"/>
              </w:rPr>
              <w:t>、新增</w:t>
            </w:r>
            <w:hyperlink w:anchor="_3.1.6、发票冲红" w:history="1">
              <w:r w:rsidR="00A23117" w:rsidRPr="0076096F">
                <w:rPr>
                  <w:rStyle w:val="af1"/>
                  <w:rFonts w:ascii="Arial" w:hAnsi="Arial" w:cs="Arial"/>
                </w:rPr>
                <w:t>冲红</w:t>
              </w:r>
            </w:hyperlink>
            <w:r w:rsidR="00A23117">
              <w:rPr>
                <w:rFonts w:ascii="Arial" w:hAnsi="Arial" w:cs="Arial" w:hint="eastAsia"/>
                <w:color w:val="000000" w:themeColor="text1"/>
              </w:rPr>
              <w:t>流程（新需求）</w:t>
            </w:r>
          </w:p>
          <w:p w14:paraId="02259ED8" w14:textId="4589DAA1" w:rsidR="003428FF" w:rsidRDefault="00383926" w:rsidP="002D5D61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4</w:t>
            </w:r>
            <w:r w:rsidR="003428FF">
              <w:rPr>
                <w:rFonts w:ascii="Arial" w:hAnsi="Arial" w:cs="Arial" w:hint="eastAsia"/>
                <w:color w:val="000000" w:themeColor="text1"/>
              </w:rPr>
              <w:t>、在</w:t>
            </w:r>
            <w:hyperlink w:anchor="_3_.1.6、发票冲红" w:history="1">
              <w:r w:rsidR="003428FF" w:rsidRPr="00A27298">
                <w:rPr>
                  <w:rStyle w:val="af1"/>
                  <w:rFonts w:ascii="Arial" w:hAnsi="Arial" w:cs="Arial" w:hint="eastAsia"/>
                </w:rPr>
                <w:t>发票夹</w:t>
              </w:r>
            </w:hyperlink>
            <w:r w:rsidR="003428FF">
              <w:rPr>
                <w:rFonts w:ascii="Arial" w:hAnsi="Arial" w:cs="Arial" w:hint="eastAsia"/>
                <w:color w:val="000000" w:themeColor="text1"/>
              </w:rPr>
              <w:t>中，新增发票已冲红状态和红票。（新需求）</w:t>
            </w:r>
          </w:p>
          <w:p w14:paraId="331A2E67" w14:textId="14A40956" w:rsidR="00383926" w:rsidRDefault="00383926" w:rsidP="002D5D61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lastRenderedPageBreak/>
              <w:t>5</w:t>
            </w:r>
            <w:r w:rsidR="00E41ABC">
              <w:rPr>
                <w:rFonts w:ascii="Arial" w:hAnsi="Arial" w:cs="Arial" w:hint="eastAsia"/>
                <w:color w:val="000000" w:themeColor="text1"/>
              </w:rPr>
              <w:t>、</w:t>
            </w:r>
            <w:r>
              <w:rPr>
                <w:rFonts w:ascii="Arial" w:hAnsi="Arial" w:cs="Arial" w:hint="eastAsia"/>
                <w:color w:val="000000" w:themeColor="text1"/>
              </w:rPr>
              <w:t>详细描述</w:t>
            </w:r>
            <w:hyperlink w:anchor="_3.1.4、常用商品管理" w:history="1">
              <w:r w:rsidRPr="000A00CA">
                <w:rPr>
                  <w:rStyle w:val="af1"/>
                  <w:rFonts w:ascii="Arial" w:hAnsi="Arial" w:cs="Arial" w:hint="eastAsia"/>
                </w:rPr>
                <w:t>常用商品管理</w:t>
              </w:r>
            </w:hyperlink>
            <w:r>
              <w:rPr>
                <w:rFonts w:ascii="Arial" w:hAnsi="Arial" w:cs="Arial" w:hint="eastAsia"/>
                <w:color w:val="000000" w:themeColor="text1"/>
              </w:rPr>
              <w:t>逻辑</w:t>
            </w:r>
          </w:p>
          <w:p w14:paraId="1118291A" w14:textId="7169008D" w:rsidR="00404309" w:rsidRDefault="00383926" w:rsidP="002D5D61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6</w:t>
            </w:r>
            <w:r>
              <w:rPr>
                <w:rFonts w:ascii="Arial" w:hAnsi="Arial" w:cs="Arial" w:hint="eastAsia"/>
                <w:color w:val="000000" w:themeColor="text1"/>
              </w:rPr>
              <w:t>、</w:t>
            </w:r>
            <w:r w:rsidR="00DD598D">
              <w:rPr>
                <w:rFonts w:ascii="Arial" w:hAnsi="Arial" w:cs="Arial" w:hint="eastAsia"/>
                <w:color w:val="000000" w:themeColor="text1"/>
              </w:rPr>
              <w:t>将注册和登录的行文顺序进行了调换，</w:t>
            </w:r>
            <w:r w:rsidR="00E93D22">
              <w:rPr>
                <w:rFonts w:ascii="Arial" w:hAnsi="Arial" w:cs="Arial" w:hint="eastAsia"/>
                <w:color w:val="000000" w:themeColor="text1"/>
              </w:rPr>
              <w:t>修改了部分描述，使更易于理解。</w:t>
            </w:r>
            <w:r w:rsidR="00DD598D">
              <w:rPr>
                <w:rFonts w:ascii="Arial" w:hAnsi="Arial" w:cs="Arial" w:hint="eastAsia"/>
                <w:color w:val="000000" w:themeColor="text1"/>
              </w:rPr>
              <w:t>并</w:t>
            </w:r>
            <w:r w:rsidR="00E41ABC">
              <w:rPr>
                <w:rFonts w:ascii="Arial" w:hAnsi="Arial" w:cs="Arial" w:hint="eastAsia"/>
                <w:color w:val="000000" w:themeColor="text1"/>
              </w:rPr>
              <w:t>在</w:t>
            </w:r>
            <w:hyperlink w:anchor="_1.3、登录界面" w:history="1">
              <w:r w:rsidR="00E41ABC" w:rsidRPr="00404309">
                <w:rPr>
                  <w:rStyle w:val="af1"/>
                  <w:rFonts w:ascii="Arial" w:hAnsi="Arial" w:cs="Arial" w:hint="eastAsia"/>
                </w:rPr>
                <w:t>登录界面</w:t>
              </w:r>
              <w:r w:rsidR="00404309" w:rsidRPr="00404309">
                <w:rPr>
                  <w:rStyle w:val="af1"/>
                  <w:rFonts w:ascii="Arial" w:hAnsi="Arial" w:cs="Arial"/>
                </w:rPr>
                <w:t>-</w:t>
              </w:r>
              <w:r w:rsidR="00404309" w:rsidRPr="00404309">
                <w:rPr>
                  <w:rStyle w:val="af1"/>
                  <w:rFonts w:ascii="Arial" w:hAnsi="Arial" w:cs="Arial"/>
                </w:rPr>
                <w:t>找回密码</w:t>
              </w:r>
            </w:hyperlink>
            <w:r w:rsidR="00E41ABC">
              <w:rPr>
                <w:rFonts w:ascii="Arial" w:hAnsi="Arial" w:cs="Arial" w:hint="eastAsia"/>
                <w:color w:val="000000" w:themeColor="text1"/>
              </w:rPr>
              <w:t>处补充了当以管理员账号登录时，修改密码和找回密码的逻辑。</w:t>
            </w:r>
          </w:p>
          <w:p w14:paraId="6074EAA1" w14:textId="2516DA51" w:rsidR="00E93D22" w:rsidRDefault="006C6DAE" w:rsidP="002D5D61">
            <w:r>
              <w:rPr>
                <w:rFonts w:ascii="Arial" w:hAnsi="Arial" w:cs="Arial"/>
                <w:color w:val="000000" w:themeColor="text1"/>
              </w:rPr>
              <w:t>7</w:t>
            </w:r>
            <w:r w:rsidR="00E93D22">
              <w:rPr>
                <w:rFonts w:ascii="Arial" w:hAnsi="Arial" w:cs="Arial" w:hint="eastAsia"/>
                <w:color w:val="000000" w:themeColor="text1"/>
              </w:rPr>
              <w:t>、</w:t>
            </w:r>
            <w:r w:rsidR="00F02739">
              <w:rPr>
                <w:rFonts w:ascii="Arial" w:hAnsi="Arial" w:cs="Arial" w:hint="eastAsia"/>
                <w:color w:val="000000" w:themeColor="text1"/>
              </w:rPr>
              <w:t>在</w:t>
            </w:r>
            <w:hyperlink w:anchor="_1.3、登录界面" w:history="1">
              <w:r w:rsidR="00F02739" w:rsidRPr="00404309">
                <w:rPr>
                  <w:rStyle w:val="af1"/>
                  <w:rFonts w:ascii="Arial" w:hAnsi="Arial" w:cs="Arial" w:hint="eastAsia"/>
                </w:rPr>
                <w:t>登录界面</w:t>
              </w:r>
              <w:r w:rsidR="00F02739" w:rsidRPr="00404309">
                <w:rPr>
                  <w:rStyle w:val="af1"/>
                  <w:rFonts w:ascii="Arial" w:hAnsi="Arial" w:cs="Arial"/>
                </w:rPr>
                <w:t>-</w:t>
              </w:r>
              <w:r w:rsidR="00F02739" w:rsidRPr="00404309">
                <w:rPr>
                  <w:rStyle w:val="af1"/>
                  <w:rFonts w:ascii="Arial" w:hAnsi="Arial" w:cs="Arial"/>
                </w:rPr>
                <w:t>找回密码</w:t>
              </w:r>
            </w:hyperlink>
            <w:r w:rsidR="00F02739">
              <w:rPr>
                <w:rFonts w:ascii="Arial" w:hAnsi="Arial" w:cs="Arial" w:hint="eastAsia"/>
                <w:color w:val="000000" w:themeColor="text1"/>
              </w:rPr>
              <w:t>处，</w:t>
            </w:r>
            <w:r w:rsidR="00F02739">
              <w:rPr>
                <w:rFonts w:hint="eastAsia"/>
              </w:rPr>
              <w:t>将失焦和点击修改密码按钮校验修改为点击发送验证码按钮校验，失焦时依然只校验输入是否正确</w:t>
            </w:r>
          </w:p>
          <w:p w14:paraId="0FB2D840" w14:textId="745A5962" w:rsidR="00A06A97" w:rsidRPr="00E93D22" w:rsidRDefault="006C6DAE" w:rsidP="002D5D61">
            <w:pPr>
              <w:rPr>
                <w:rFonts w:ascii="Arial" w:hAnsi="Arial" w:cs="Arial"/>
                <w:color w:val="000000" w:themeColor="text1"/>
              </w:rPr>
            </w:pPr>
            <w:r>
              <w:t>8</w:t>
            </w:r>
            <w:r w:rsidR="00383926">
              <w:rPr>
                <w:rFonts w:hint="eastAsia"/>
              </w:rPr>
              <w:t>、</w:t>
            </w:r>
            <w:r w:rsidR="00A06A97">
              <w:rPr>
                <w:rFonts w:ascii="Arial" w:hAnsi="Arial" w:cs="Arial" w:hint="eastAsia"/>
                <w:color w:val="000000" w:themeColor="text1"/>
              </w:rPr>
              <w:t>在</w:t>
            </w:r>
            <w:hyperlink w:anchor="_1.3、登录界面" w:history="1">
              <w:r w:rsidR="00A06A97" w:rsidRPr="00A06A97">
                <w:rPr>
                  <w:rStyle w:val="af1"/>
                  <w:rFonts w:ascii="Arial" w:hAnsi="Arial" w:cs="Arial"/>
                </w:rPr>
                <w:t>登录</w:t>
              </w:r>
            </w:hyperlink>
            <w:r w:rsidR="00A06A97">
              <w:rPr>
                <w:rFonts w:ascii="Arial" w:hAnsi="Arial" w:cs="Arial" w:hint="eastAsia"/>
                <w:color w:val="000000" w:themeColor="text1"/>
              </w:rPr>
              <w:t>时，</w:t>
            </w:r>
            <w:r w:rsidR="00A06A97">
              <w:rPr>
                <w:rFonts w:hint="eastAsia"/>
              </w:rPr>
              <w:t>用户进行密码找回或注册后，返回登录界面时自动录入账号</w:t>
            </w:r>
          </w:p>
        </w:tc>
      </w:tr>
    </w:tbl>
    <w:p w14:paraId="543DA98F" w14:textId="77777777" w:rsidR="003B7D3B" w:rsidRPr="003B7D3B" w:rsidRDefault="003B7D3B" w:rsidP="003B7D3B"/>
    <w:p w14:paraId="3FBA5F58" w14:textId="77777777" w:rsidR="003B7D3B" w:rsidRDefault="003B7D3B">
      <w:pPr>
        <w:rPr>
          <w:b/>
          <w:bCs/>
          <w:kern w:val="44"/>
          <w:sz w:val="44"/>
          <w:szCs w:val="44"/>
        </w:rPr>
      </w:pPr>
      <w:r>
        <w:br w:type="page"/>
      </w:r>
    </w:p>
    <w:p w14:paraId="3239BAC3" w14:textId="6C597A6C" w:rsidR="00431ABE" w:rsidRDefault="00800F24" w:rsidP="00800F24">
      <w:pPr>
        <w:pStyle w:val="1"/>
      </w:pPr>
      <w:r>
        <w:rPr>
          <w:rFonts w:hint="eastAsia"/>
        </w:rPr>
        <w:lastRenderedPageBreak/>
        <w:t>1</w:t>
      </w:r>
      <w:r>
        <w:rPr>
          <w:rFonts w:hint="eastAsia"/>
        </w:rPr>
        <w:t>、</w:t>
      </w:r>
      <w:r w:rsidR="008F4C0F">
        <w:rPr>
          <w:rFonts w:hint="eastAsia"/>
        </w:rPr>
        <w:t>账号</w:t>
      </w:r>
    </w:p>
    <w:p w14:paraId="25EF7222" w14:textId="47866FC6" w:rsidR="00053C6E" w:rsidRDefault="000D4639" w:rsidP="000D4639">
      <w:pPr>
        <w:pStyle w:val="2"/>
      </w:pPr>
      <w:r>
        <w:rPr>
          <w:rFonts w:hint="eastAsia"/>
        </w:rPr>
        <w:t>1</w:t>
      </w:r>
      <w:r>
        <w:t>.</w:t>
      </w:r>
      <w:r>
        <w:rPr>
          <w:rFonts w:hint="eastAsia"/>
        </w:rPr>
        <w:t>1、</w:t>
      </w:r>
      <w:r w:rsidR="00053C6E">
        <w:rPr>
          <w:rFonts w:hint="eastAsia"/>
        </w:rPr>
        <w:t>账号处理逻辑</w:t>
      </w:r>
    </w:p>
    <w:p w14:paraId="7793D41F" w14:textId="20F29A06" w:rsidR="003C0DC2" w:rsidRDefault="003C0DC2" w:rsidP="00300D80">
      <w:pPr>
        <w:pStyle w:val="a9"/>
        <w:numPr>
          <w:ilvl w:val="0"/>
          <w:numId w:val="6"/>
        </w:numPr>
        <w:ind w:firstLineChars="0"/>
      </w:pPr>
      <w:r>
        <w:rPr>
          <w:rFonts w:hint="eastAsia"/>
        </w:rPr>
        <w:t>此处用户所注册的账号是用户的个人账号。</w:t>
      </w:r>
    </w:p>
    <w:p w14:paraId="160B8FA1" w14:textId="168C0E2C" w:rsidR="003C0DC2" w:rsidRDefault="003C0DC2" w:rsidP="00300D80">
      <w:pPr>
        <w:pStyle w:val="a9"/>
        <w:numPr>
          <w:ilvl w:val="0"/>
          <w:numId w:val="6"/>
        </w:numPr>
        <w:ind w:firstLineChars="0"/>
      </w:pPr>
      <w:r>
        <w:rPr>
          <w:rFonts w:hint="eastAsia"/>
        </w:rPr>
        <w:t>目前只允许用户通过手机号注册。</w:t>
      </w:r>
    </w:p>
    <w:p w14:paraId="16085C4B" w14:textId="01CF48E4" w:rsidR="00FC394A" w:rsidRDefault="00FC394A" w:rsidP="00300D80">
      <w:pPr>
        <w:pStyle w:val="a9"/>
        <w:numPr>
          <w:ilvl w:val="1"/>
          <w:numId w:val="6"/>
        </w:numPr>
        <w:ind w:firstLineChars="0"/>
      </w:pPr>
      <w:r>
        <w:rPr>
          <w:rFonts w:hint="eastAsia"/>
        </w:rPr>
        <w:t>注册方式为验证码验证注册。</w:t>
      </w:r>
    </w:p>
    <w:p w14:paraId="082C0063" w14:textId="3C5B58FC" w:rsidR="00FC394A" w:rsidRDefault="00FC394A" w:rsidP="00300D80">
      <w:pPr>
        <w:pStyle w:val="a9"/>
        <w:numPr>
          <w:ilvl w:val="1"/>
          <w:numId w:val="6"/>
        </w:numPr>
        <w:ind w:firstLineChars="0"/>
      </w:pPr>
      <w:r>
        <w:rPr>
          <w:rFonts w:hint="eastAsia"/>
        </w:rPr>
        <w:t>需要在注册时输入密码，并利用该密码登录。</w:t>
      </w:r>
    </w:p>
    <w:p w14:paraId="4405D171" w14:textId="77777777" w:rsidR="00231892" w:rsidRDefault="00C37D10" w:rsidP="00300D80">
      <w:pPr>
        <w:pStyle w:val="a9"/>
        <w:numPr>
          <w:ilvl w:val="0"/>
          <w:numId w:val="6"/>
        </w:numPr>
        <w:ind w:firstLineChars="0"/>
      </w:pPr>
      <w:r>
        <w:rPr>
          <w:rFonts w:hint="eastAsia"/>
        </w:rPr>
        <w:t>用户在</w:t>
      </w:r>
      <w:r w:rsidR="00231892">
        <w:rPr>
          <w:rFonts w:hint="eastAsia"/>
        </w:rPr>
        <w:t>硬件</w:t>
      </w:r>
      <w:r>
        <w:rPr>
          <w:rFonts w:hint="eastAsia"/>
        </w:rPr>
        <w:t>配置完成后</w:t>
      </w:r>
      <w:r w:rsidR="00231892">
        <w:rPr>
          <w:rFonts w:hint="eastAsia"/>
        </w:rPr>
        <w:t>，检查</w:t>
      </w:r>
      <w:r>
        <w:rPr>
          <w:rFonts w:hint="eastAsia"/>
        </w:rPr>
        <w:t>税盘</w:t>
      </w:r>
      <w:r w:rsidR="00231892">
        <w:rPr>
          <w:rFonts w:hint="eastAsia"/>
        </w:rPr>
        <w:t>内读取的企业名称和税号是否已注册租户。</w:t>
      </w:r>
    </w:p>
    <w:p w14:paraId="7A75DC14" w14:textId="2BCDD94E" w:rsidR="00CC24A0" w:rsidRDefault="00231892" w:rsidP="00300D80">
      <w:pPr>
        <w:pStyle w:val="a9"/>
        <w:numPr>
          <w:ilvl w:val="1"/>
          <w:numId w:val="6"/>
        </w:numPr>
        <w:ind w:firstLineChars="0"/>
      </w:pPr>
      <w:r>
        <w:rPr>
          <w:rFonts w:hint="eastAsia"/>
        </w:rPr>
        <w:t>若未注册，使用税盘内读取的信息</w:t>
      </w:r>
      <w:r w:rsidR="00C37D10">
        <w:rPr>
          <w:rFonts w:hint="eastAsia"/>
        </w:rPr>
        <w:t>，在百望用户中心创建租户，并以自己的账号信息</w:t>
      </w:r>
      <w:r>
        <w:rPr>
          <w:rFonts w:hint="eastAsia"/>
        </w:rPr>
        <w:t>和填写的邮箱</w:t>
      </w:r>
      <w:r w:rsidR="00C37D10">
        <w:rPr>
          <w:rFonts w:hint="eastAsia"/>
        </w:rPr>
        <w:t>在租户创建一个用户</w:t>
      </w:r>
      <w:r w:rsidR="00CC24A0">
        <w:rPr>
          <w:rFonts w:hint="eastAsia"/>
        </w:rPr>
        <w:t>。</w:t>
      </w:r>
    </w:p>
    <w:p w14:paraId="13165C41" w14:textId="6953C2B9" w:rsidR="00925F4C" w:rsidRPr="003C0DC2" w:rsidRDefault="00925F4C" w:rsidP="00300D80">
      <w:pPr>
        <w:pStyle w:val="a9"/>
        <w:numPr>
          <w:ilvl w:val="1"/>
          <w:numId w:val="6"/>
        </w:numPr>
        <w:ind w:firstLineChars="0"/>
      </w:pPr>
      <w:r>
        <w:rPr>
          <w:rFonts w:hint="eastAsia"/>
        </w:rPr>
        <w:t>若已注册，以自己的账号信息和填写的邮箱在租户下创建一个用户</w:t>
      </w:r>
      <w:r w:rsidR="00843F72">
        <w:rPr>
          <w:rFonts w:hint="eastAsia"/>
        </w:rPr>
        <w:t>，并同时给企业的管理员用户账号发送</w:t>
      </w:r>
      <w:commentRangeStart w:id="1"/>
      <w:r w:rsidR="00843F72">
        <w:rPr>
          <w:rFonts w:hint="eastAsia"/>
        </w:rPr>
        <w:t>通知邮件</w:t>
      </w:r>
      <w:commentRangeEnd w:id="1"/>
      <w:r w:rsidR="001A0282">
        <w:rPr>
          <w:rStyle w:val="aa"/>
        </w:rPr>
        <w:commentReference w:id="1"/>
      </w:r>
      <w:r w:rsidR="00843F72">
        <w:rPr>
          <w:rFonts w:hint="eastAsia"/>
        </w:rPr>
        <w:t>。</w:t>
      </w:r>
    </w:p>
    <w:p w14:paraId="7D328EB3" w14:textId="35FEAFE4" w:rsidR="00DD598D" w:rsidRDefault="00DD598D" w:rsidP="00DD598D">
      <w:pPr>
        <w:pStyle w:val="2"/>
      </w:pPr>
      <w:bookmarkStart w:id="2" w:name="_1.2、登录界面"/>
      <w:bookmarkEnd w:id="2"/>
      <w:r>
        <w:rPr>
          <w:rFonts w:hint="eastAsia"/>
        </w:rPr>
        <w:lastRenderedPageBreak/>
        <w:t>1</w:t>
      </w:r>
      <w:r>
        <w:t>.2</w:t>
      </w:r>
      <w:r>
        <w:rPr>
          <w:rFonts w:hint="eastAsia"/>
        </w:rPr>
        <w:t>、注册界面</w:t>
      </w:r>
    </w:p>
    <w:p w14:paraId="17995F0B" w14:textId="77777777" w:rsidR="00DD598D" w:rsidRPr="00ED35B5" w:rsidRDefault="00DD598D" w:rsidP="00DD598D">
      <w:r>
        <w:rPr>
          <w:noProof/>
        </w:rPr>
        <w:drawing>
          <wp:inline distT="0" distB="0" distL="0" distR="0" wp14:anchorId="567B0D06" wp14:editId="49AF86BB">
            <wp:extent cx="2406947" cy="4282440"/>
            <wp:effectExtent l="0" t="0" r="0" b="381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0605" cy="42889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DFDFC4" w14:textId="77777777" w:rsidR="00DD598D" w:rsidRDefault="00DD598D" w:rsidP="00DD598D">
      <w:pPr>
        <w:pStyle w:val="a9"/>
        <w:numPr>
          <w:ilvl w:val="0"/>
          <w:numId w:val="4"/>
        </w:numPr>
        <w:ind w:firstLineChars="0"/>
      </w:pPr>
      <w:r>
        <w:rPr>
          <w:rFonts w:hint="eastAsia"/>
        </w:rPr>
        <w:t>用户通过在登录界面点击切换按钮进入此界面。</w:t>
      </w:r>
    </w:p>
    <w:p w14:paraId="349859F1" w14:textId="77777777" w:rsidR="00DD598D" w:rsidRDefault="00DD598D" w:rsidP="00DD598D">
      <w:r>
        <w:rPr>
          <w:noProof/>
        </w:rPr>
        <w:drawing>
          <wp:inline distT="0" distB="0" distL="0" distR="0" wp14:anchorId="6DD08ED2" wp14:editId="7503F4CA">
            <wp:extent cx="3215640" cy="3341196"/>
            <wp:effectExtent l="0" t="0" r="381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220125" cy="33458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BF3037" w14:textId="77777777" w:rsidR="00DD598D" w:rsidRDefault="00DD598D" w:rsidP="00DD598D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lastRenderedPageBreak/>
        <w:t>切换按钮</w:t>
      </w:r>
    </w:p>
    <w:p w14:paraId="68A99AA0" w14:textId="77777777" w:rsidR="00DD598D" w:rsidRDefault="00DD598D" w:rsidP="00DD598D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此处，【注册】是文字而非按钮。</w:t>
      </w:r>
    </w:p>
    <w:p w14:paraId="4D9DD480" w14:textId="77777777" w:rsidR="00DD598D" w:rsidRDefault="00DD598D" w:rsidP="00DD598D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点击【登录】按钮，进入登录界面。</w:t>
      </w:r>
    </w:p>
    <w:p w14:paraId="3AEE0D50" w14:textId="77777777" w:rsidR="00DD598D" w:rsidRDefault="00DD598D" w:rsidP="00DD598D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手机号输入框</w:t>
      </w:r>
    </w:p>
    <w:p w14:paraId="59819598" w14:textId="77777777" w:rsidR="00DD598D" w:rsidRDefault="00DD598D" w:rsidP="00DD598D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只能输入数字。</w:t>
      </w:r>
    </w:p>
    <w:p w14:paraId="5B54D8C2" w14:textId="77777777" w:rsidR="00DD598D" w:rsidRDefault="00DD598D" w:rsidP="00DD598D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长度限</w:t>
      </w:r>
      <w:r>
        <w:t>11</w:t>
      </w:r>
      <w:r>
        <w:rPr>
          <w:rFonts w:hint="eastAsia"/>
        </w:rPr>
        <w:t>个字符。</w:t>
      </w:r>
    </w:p>
    <w:p w14:paraId="610C83EF" w14:textId="77777777" w:rsidR="00DD598D" w:rsidRDefault="00DD598D" w:rsidP="00DD598D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失焦时，校验输入的手机号是否已注册，若已注册，浮层弹窗提示：“手机号已被注册，请换一个账号或直接登录”</w:t>
      </w:r>
    </w:p>
    <w:p w14:paraId="382E5286" w14:textId="77777777" w:rsidR="00DD598D" w:rsidRDefault="00DD598D" w:rsidP="00DD598D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t>用户点击【确定】按钮，关闭弹窗。</w:t>
      </w:r>
    </w:p>
    <w:p w14:paraId="6420AB54" w14:textId="77777777" w:rsidR="00DD598D" w:rsidRDefault="00DD598D" w:rsidP="00DD598D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发送验证码按钮</w:t>
      </w:r>
    </w:p>
    <w:p w14:paraId="5459AEC0" w14:textId="77777777" w:rsidR="00DD598D" w:rsidRDefault="00DD598D" w:rsidP="00DD598D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【发送验证码】按钮分未发送状态和已发送状态</w:t>
      </w:r>
    </w:p>
    <w:p w14:paraId="0F91D18C" w14:textId="77777777" w:rsidR="00DD598D" w:rsidRDefault="00DD598D" w:rsidP="00DD598D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t>未发送状态下</w:t>
      </w:r>
    </w:p>
    <w:p w14:paraId="68209A82" w14:textId="77777777" w:rsidR="00DD598D" w:rsidRDefault="00DD598D" w:rsidP="00DD598D">
      <w:pPr>
        <w:pStyle w:val="a9"/>
        <w:numPr>
          <w:ilvl w:val="3"/>
          <w:numId w:val="5"/>
        </w:numPr>
        <w:ind w:firstLineChars="0"/>
      </w:pPr>
      <w:r>
        <w:rPr>
          <w:rFonts w:hint="eastAsia"/>
        </w:rPr>
        <w:t>用户可点击此按钮，点击后进行校验：</w:t>
      </w:r>
    </w:p>
    <w:p w14:paraId="45D46556" w14:textId="77777777" w:rsidR="00DD598D" w:rsidRDefault="00DD598D" w:rsidP="00DD598D">
      <w:pPr>
        <w:pStyle w:val="a9"/>
        <w:numPr>
          <w:ilvl w:val="4"/>
          <w:numId w:val="5"/>
        </w:numPr>
        <w:ind w:firstLineChars="0"/>
      </w:pPr>
      <w:r>
        <w:rPr>
          <w:rFonts w:hint="eastAsia"/>
        </w:rPr>
        <w:t>若用户未输入手机号，在错误校验区出现校验文字：“发送验证码前，请输入手机号”</w:t>
      </w:r>
    </w:p>
    <w:p w14:paraId="0040749B" w14:textId="77777777" w:rsidR="00DD598D" w:rsidRDefault="00DD598D" w:rsidP="00DD598D">
      <w:pPr>
        <w:pStyle w:val="a9"/>
        <w:numPr>
          <w:ilvl w:val="3"/>
          <w:numId w:val="5"/>
        </w:numPr>
        <w:ind w:firstLineChars="0"/>
      </w:pPr>
      <w:r>
        <w:rPr>
          <w:rFonts w:hint="eastAsia"/>
        </w:rPr>
        <w:t>若校验通过，发送验证码至用户输入的手机号，同时按钮切换为已发送状态。</w:t>
      </w:r>
    </w:p>
    <w:p w14:paraId="43C6020D" w14:textId="77777777" w:rsidR="00DD598D" w:rsidRDefault="00DD598D" w:rsidP="00DD598D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t>已发送状态下：</w:t>
      </w:r>
    </w:p>
    <w:p w14:paraId="1E4978DB" w14:textId="77777777" w:rsidR="00DD598D" w:rsidRDefault="00DD598D" w:rsidP="00DD598D">
      <w:pPr>
        <w:pStyle w:val="a9"/>
        <w:numPr>
          <w:ilvl w:val="3"/>
          <w:numId w:val="5"/>
        </w:numPr>
        <w:ind w:firstLineChars="0"/>
      </w:pPr>
      <w:r>
        <w:rPr>
          <w:rFonts w:hint="eastAsia"/>
        </w:rPr>
        <w:t>按钮灰置不可点击。</w:t>
      </w:r>
    </w:p>
    <w:p w14:paraId="03AE1A0B" w14:textId="77777777" w:rsidR="00DD598D" w:rsidRDefault="00DD598D" w:rsidP="00DD598D">
      <w:pPr>
        <w:pStyle w:val="a9"/>
        <w:numPr>
          <w:ilvl w:val="3"/>
          <w:numId w:val="5"/>
        </w:numPr>
        <w:ind w:firstLineChars="0"/>
      </w:pPr>
      <w:r>
        <w:rPr>
          <w:rFonts w:hint="eastAsia"/>
        </w:rPr>
        <w:t>在按钮文字后，出现【（剩余时间）】</w:t>
      </w:r>
    </w:p>
    <w:p w14:paraId="4929B91D" w14:textId="77777777" w:rsidR="00DD598D" w:rsidRDefault="00DD598D" w:rsidP="00DD598D">
      <w:pPr>
        <w:pStyle w:val="a9"/>
        <w:numPr>
          <w:ilvl w:val="4"/>
          <w:numId w:val="5"/>
        </w:numPr>
        <w:ind w:firstLineChars="0"/>
      </w:pPr>
      <w:r>
        <w:rPr>
          <w:rFonts w:hint="eastAsia"/>
        </w:rPr>
        <w:t>剩余时间预留</w:t>
      </w:r>
      <w:r>
        <w:rPr>
          <w:rFonts w:hint="eastAsia"/>
        </w:rPr>
        <w:t>6</w:t>
      </w:r>
      <w:r>
        <w:t>0</w:t>
      </w:r>
      <w:r>
        <w:rPr>
          <w:rFonts w:hint="eastAsia"/>
        </w:rPr>
        <w:t>秒，为动态倒计时。</w:t>
      </w:r>
    </w:p>
    <w:p w14:paraId="60AF7250" w14:textId="77777777" w:rsidR="00DD598D" w:rsidRDefault="00DD598D" w:rsidP="00DD598D">
      <w:pPr>
        <w:pStyle w:val="a9"/>
        <w:numPr>
          <w:ilvl w:val="4"/>
          <w:numId w:val="5"/>
        </w:numPr>
        <w:ind w:firstLineChars="0"/>
      </w:pPr>
      <w:r>
        <w:rPr>
          <w:rFonts w:hint="eastAsia"/>
        </w:rPr>
        <w:t>倒计时结束后，按钮切换为未发送状态。</w:t>
      </w:r>
    </w:p>
    <w:p w14:paraId="45C14CAA" w14:textId="77777777" w:rsidR="00DD598D" w:rsidRDefault="00DD598D" w:rsidP="00DD598D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lastRenderedPageBreak/>
        <w:t>若用户输入完手机号，且长度合法，失焦时，自动发送验证码至用户输入的手机号，同时，【发送验证码】按钮进入已发送状态。</w:t>
      </w:r>
    </w:p>
    <w:p w14:paraId="23A6FB4A" w14:textId="77777777" w:rsidR="00DD598D" w:rsidRDefault="00DD598D" w:rsidP="00DD598D">
      <w:pPr>
        <w:pStyle w:val="a9"/>
        <w:numPr>
          <w:ilvl w:val="0"/>
          <w:numId w:val="5"/>
        </w:numPr>
        <w:ind w:firstLineChars="0"/>
      </w:pPr>
      <w:commentRangeStart w:id="3"/>
      <w:r>
        <w:rPr>
          <w:rFonts w:hint="eastAsia"/>
        </w:rPr>
        <w:t>验证码输入框</w:t>
      </w:r>
      <w:commentRangeEnd w:id="3"/>
      <w:r>
        <w:rPr>
          <w:rStyle w:val="aa"/>
        </w:rPr>
        <w:commentReference w:id="3"/>
      </w:r>
    </w:p>
    <w:p w14:paraId="5802FE14" w14:textId="77777777" w:rsidR="00DD598D" w:rsidRDefault="00DD598D" w:rsidP="00DD598D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可输入数字。</w:t>
      </w:r>
    </w:p>
    <w:p w14:paraId="05DA27F3" w14:textId="77777777" w:rsidR="00DD598D" w:rsidRDefault="00DD598D" w:rsidP="00DD598D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长度限</w:t>
      </w:r>
      <w:r>
        <w:t>6</w:t>
      </w:r>
      <w:r>
        <w:rPr>
          <w:rFonts w:hint="eastAsia"/>
        </w:rPr>
        <w:t>个字符。</w:t>
      </w:r>
    </w:p>
    <w:p w14:paraId="1D3B5139" w14:textId="77777777" w:rsidR="00DD598D" w:rsidRDefault="00DD598D" w:rsidP="00DD598D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验证码有效期为</w:t>
      </w:r>
      <w:r>
        <w:rPr>
          <w:rFonts w:hint="eastAsia"/>
        </w:rPr>
        <w:t>5</w:t>
      </w:r>
      <w:r>
        <w:rPr>
          <w:rFonts w:hint="eastAsia"/>
        </w:rPr>
        <w:t>分钟，超过后自动失效。但验证码记录需保留至当日</w:t>
      </w:r>
      <w:r>
        <w:rPr>
          <w:rFonts w:hint="eastAsia"/>
        </w:rPr>
        <w:t>2</w:t>
      </w:r>
      <w:r>
        <w:t>4</w:t>
      </w:r>
      <w:r>
        <w:rPr>
          <w:rFonts w:hint="eastAsia"/>
        </w:rPr>
        <w:t>时。</w:t>
      </w:r>
    </w:p>
    <w:p w14:paraId="07A7B72D" w14:textId="77777777" w:rsidR="00DD598D" w:rsidRDefault="00DD598D" w:rsidP="00DD598D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密码输入框</w:t>
      </w:r>
    </w:p>
    <w:p w14:paraId="482AE70E" w14:textId="77777777" w:rsidR="00DD598D" w:rsidRDefault="00DD598D" w:rsidP="00DD598D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可输入英文字符、数字和符号。</w:t>
      </w:r>
    </w:p>
    <w:p w14:paraId="30EED649" w14:textId="77777777" w:rsidR="00DD598D" w:rsidRDefault="00DD598D" w:rsidP="00DD598D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长度限</w:t>
      </w:r>
      <w:r>
        <w:t>20</w:t>
      </w:r>
      <w:r>
        <w:rPr>
          <w:rFonts w:hint="eastAsia"/>
        </w:rPr>
        <w:t>个字符。</w:t>
      </w:r>
    </w:p>
    <w:p w14:paraId="559F6BF6" w14:textId="77777777" w:rsidR="00DD598D" w:rsidRDefault="00DD598D" w:rsidP="00DD598D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注册按钮</w:t>
      </w:r>
    </w:p>
    <w:p w14:paraId="5FFD941B" w14:textId="77777777" w:rsidR="00DD598D" w:rsidRDefault="00DD598D" w:rsidP="00DD598D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未完成填写时，按钮灰置，不可点击。</w:t>
      </w:r>
    </w:p>
    <w:p w14:paraId="1E27C48D" w14:textId="77777777" w:rsidR="00DD598D" w:rsidRDefault="00DD598D" w:rsidP="00DD598D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校验项包括手机号、验证码及密码。</w:t>
      </w:r>
    </w:p>
    <w:p w14:paraId="76AC088C" w14:textId="77777777" w:rsidR="00DD598D" w:rsidRDefault="00DD598D" w:rsidP="00DD598D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完成填写时，按钮状态转为可点击，点击进行校验</w:t>
      </w:r>
    </w:p>
    <w:p w14:paraId="40D0CCF5" w14:textId="77777777" w:rsidR="00DD598D" w:rsidRDefault="00DD598D" w:rsidP="00DD598D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若手机号已注册，在错误校验区出现文字提示：“手机号已被注册，请换一个账号或直接登录”。</w:t>
      </w:r>
    </w:p>
    <w:p w14:paraId="2553B4A3" w14:textId="77777777" w:rsidR="00DD598D" w:rsidRDefault="00DD598D" w:rsidP="00DD598D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若验证码填写错误，在错误校验区出现校验文字：“验证码填写错误，请重新输入或重新获取验证码。”</w:t>
      </w:r>
    </w:p>
    <w:p w14:paraId="17459EB2" w14:textId="77777777" w:rsidR="00DD598D" w:rsidRDefault="00DD598D" w:rsidP="00DD598D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若验证码填写正确，但已过有效期，在错误校验区出现校验文字：“验证码已过有效期，请重新获取验证码。”</w:t>
      </w:r>
    </w:p>
    <w:p w14:paraId="64E5BF18" w14:textId="77777777" w:rsidR="00DD598D" w:rsidRDefault="00DD598D" w:rsidP="00DD598D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完成填写，验证码填写正确，且未过有效期。</w:t>
      </w:r>
    </w:p>
    <w:p w14:paraId="5CE0F0E8" w14:textId="77777777" w:rsidR="00DD598D" w:rsidRDefault="00DD598D" w:rsidP="00DD598D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如网络无法连接。浮层弹窗提示：“网络连接异常，请确保您的手机</w:t>
      </w:r>
      <w:r>
        <w:rPr>
          <w:rFonts w:hint="eastAsia"/>
        </w:rPr>
        <w:lastRenderedPageBreak/>
        <w:t>可以连接网络”。</w:t>
      </w:r>
    </w:p>
    <w:p w14:paraId="3C86D16B" w14:textId="77777777" w:rsidR="00DD598D" w:rsidRDefault="00DD598D" w:rsidP="00DD598D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用户点击【确定】按钮后关闭弹窗。</w:t>
      </w:r>
    </w:p>
    <w:p w14:paraId="1B1CC73F" w14:textId="77777777" w:rsidR="00DD598D" w:rsidRDefault="00DD598D" w:rsidP="00DD598D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如网络正常，但服务器异常导致无法完成注册。浮层弹窗提示：“</w:t>
      </w:r>
      <w:commentRangeStart w:id="4"/>
      <w:r>
        <w:rPr>
          <w:rFonts w:hint="eastAsia"/>
        </w:rPr>
        <w:t>服务器状态异常，请与服务供应商联系”</w:t>
      </w:r>
      <w:commentRangeEnd w:id="4"/>
      <w:r>
        <w:rPr>
          <w:rStyle w:val="aa"/>
        </w:rPr>
        <w:commentReference w:id="4"/>
      </w:r>
      <w:r>
        <w:rPr>
          <w:rFonts w:hint="eastAsia"/>
        </w:rPr>
        <w:t>。</w:t>
      </w:r>
    </w:p>
    <w:p w14:paraId="3A147967" w14:textId="77777777" w:rsidR="00DD598D" w:rsidRDefault="00DD598D" w:rsidP="00DD598D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用户点击【确定】按钮后关闭弹窗。</w:t>
      </w:r>
    </w:p>
    <w:p w14:paraId="3E824321" w14:textId="77777777" w:rsidR="00DD598D" w:rsidRDefault="00DD598D" w:rsidP="00DD598D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网络无问题，完成注册流程</w:t>
      </w:r>
    </w:p>
    <w:p w14:paraId="2656133E" w14:textId="77777777" w:rsidR="00DD598D" w:rsidRDefault="00DD598D" w:rsidP="00DD598D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浮层弹窗提示：“恭喜您，注册成功”</w:t>
      </w:r>
    </w:p>
    <w:p w14:paraId="4F2D0B96" w14:textId="77777777" w:rsidR="00DD598D" w:rsidRDefault="00DD598D" w:rsidP="00DD598D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用户点击确定按钮，切换至登录界面。</w:t>
      </w:r>
    </w:p>
    <w:p w14:paraId="0E226013" w14:textId="77777777" w:rsidR="00DD598D" w:rsidRDefault="00DD598D" w:rsidP="00DD598D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将用户注册使用的手机号自动输入至登录界面账号。</w:t>
      </w:r>
    </w:p>
    <w:p w14:paraId="57CC5F90" w14:textId="77777777" w:rsidR="00DD598D" w:rsidRPr="007479BF" w:rsidRDefault="00DD598D" w:rsidP="00DD598D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不带入密码。</w:t>
      </w:r>
    </w:p>
    <w:p w14:paraId="63D42B37" w14:textId="724834F0" w:rsidR="00A561B3" w:rsidRDefault="00053C6E" w:rsidP="00053C6E">
      <w:pPr>
        <w:pStyle w:val="2"/>
      </w:pPr>
      <w:bookmarkStart w:id="5" w:name="_1.3、登录界面"/>
      <w:bookmarkEnd w:id="5"/>
      <w:r>
        <w:rPr>
          <w:rFonts w:hint="eastAsia"/>
        </w:rPr>
        <w:lastRenderedPageBreak/>
        <w:t>1</w:t>
      </w:r>
      <w:r>
        <w:t>.</w:t>
      </w:r>
      <w:r w:rsidR="00DD598D">
        <w:t>3</w:t>
      </w:r>
      <w:r>
        <w:rPr>
          <w:rFonts w:hint="eastAsia"/>
        </w:rPr>
        <w:t>、</w:t>
      </w:r>
      <w:r w:rsidR="00A561B3">
        <w:rPr>
          <w:rFonts w:hint="eastAsia"/>
        </w:rPr>
        <w:t>登录</w:t>
      </w:r>
      <w:r>
        <w:rPr>
          <w:rFonts w:hint="eastAsia"/>
        </w:rPr>
        <w:t>界面</w:t>
      </w:r>
    </w:p>
    <w:p w14:paraId="332CE8B7" w14:textId="2D0E9E61" w:rsidR="00A561B3" w:rsidRDefault="002F673C" w:rsidP="00A561B3">
      <w:r>
        <w:rPr>
          <w:noProof/>
        </w:rPr>
        <w:drawing>
          <wp:inline distT="0" distB="0" distL="0" distR="0" wp14:anchorId="5C990365" wp14:editId="38DE84AF">
            <wp:extent cx="2556846" cy="4549140"/>
            <wp:effectExtent l="0" t="0" r="0" b="381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2848" cy="45776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97E6B8" w14:textId="03036736" w:rsidR="007E5E34" w:rsidRDefault="007E5E34" w:rsidP="00300D80">
      <w:pPr>
        <w:pStyle w:val="a9"/>
        <w:numPr>
          <w:ilvl w:val="0"/>
          <w:numId w:val="4"/>
        </w:numPr>
        <w:ind w:firstLineChars="0"/>
      </w:pPr>
      <w:r>
        <w:rPr>
          <w:rFonts w:hint="eastAsia"/>
        </w:rPr>
        <w:t>用户</w:t>
      </w:r>
      <w:r w:rsidR="002F673C">
        <w:rPr>
          <w:rFonts w:hint="eastAsia"/>
        </w:rPr>
        <w:t>首次登录软件时进入此界面。</w:t>
      </w:r>
    </w:p>
    <w:p w14:paraId="281F0568" w14:textId="77777777" w:rsidR="00927FEE" w:rsidRDefault="00927FEE" w:rsidP="00927FEE">
      <w:pPr>
        <w:pStyle w:val="a9"/>
        <w:numPr>
          <w:ilvl w:val="0"/>
          <w:numId w:val="4"/>
        </w:numPr>
        <w:ind w:firstLineChars="0"/>
      </w:pPr>
      <w:commentRangeStart w:id="6"/>
      <w:r>
        <w:rPr>
          <w:rFonts w:hint="eastAsia"/>
        </w:rPr>
        <w:t>登录账号</w:t>
      </w:r>
      <w:commentRangeStart w:id="7"/>
      <w:r>
        <w:rPr>
          <w:rFonts w:hint="eastAsia"/>
        </w:rPr>
        <w:t>分个人账号和企业管理员账</w:t>
      </w:r>
      <w:commentRangeEnd w:id="7"/>
      <w:r>
        <w:rPr>
          <w:rStyle w:val="aa"/>
        </w:rPr>
        <w:commentReference w:id="7"/>
      </w:r>
      <w:r>
        <w:rPr>
          <w:rFonts w:hint="eastAsia"/>
        </w:rPr>
        <w:t>号。</w:t>
      </w:r>
    </w:p>
    <w:p w14:paraId="491F403F" w14:textId="77777777" w:rsidR="00927FEE" w:rsidRDefault="00927FEE" w:rsidP="00927FEE">
      <w:pPr>
        <w:pStyle w:val="a9"/>
        <w:numPr>
          <w:ilvl w:val="1"/>
          <w:numId w:val="4"/>
        </w:numPr>
        <w:ind w:firstLineChars="0"/>
      </w:pPr>
      <w:r>
        <w:rPr>
          <w:rFonts w:hint="eastAsia"/>
        </w:rPr>
        <w:t>个人账号是通过手机号注册的，当使用手机号登录时，按照个人账号登录。</w:t>
      </w:r>
    </w:p>
    <w:p w14:paraId="4EF08614" w14:textId="77777777" w:rsidR="00927FEE" w:rsidRDefault="00927FEE" w:rsidP="00927FEE">
      <w:pPr>
        <w:pStyle w:val="ab"/>
        <w:numPr>
          <w:ilvl w:val="1"/>
          <w:numId w:val="4"/>
        </w:numPr>
      </w:pPr>
      <w:r>
        <w:rPr>
          <w:rFonts w:hint="eastAsia"/>
        </w:rPr>
        <w:t>企业账号是注册租户时自动生成的，不是手机号。当使用非手机号登录时，按照管理员账号登录</w:t>
      </w:r>
    </w:p>
    <w:p w14:paraId="0B978845" w14:textId="2EAD641D" w:rsidR="002B2DEB" w:rsidRDefault="002B2DEB" w:rsidP="002B2DEB">
      <w:pPr>
        <w:pStyle w:val="a9"/>
        <w:numPr>
          <w:ilvl w:val="0"/>
          <w:numId w:val="4"/>
        </w:numPr>
        <w:ind w:firstLineChars="0"/>
      </w:pPr>
      <w:r>
        <w:rPr>
          <w:rFonts w:hint="eastAsia"/>
        </w:rPr>
        <w:t>若用户使用企业管理员账号登录，则下一次登录时，仅记录管理员账号，不记录密码。用户需输入密码登录。</w:t>
      </w:r>
      <w:commentRangeEnd w:id="6"/>
      <w:r w:rsidR="00F777A2">
        <w:rPr>
          <w:rStyle w:val="aa"/>
        </w:rPr>
        <w:commentReference w:id="6"/>
      </w:r>
    </w:p>
    <w:p w14:paraId="349B3605" w14:textId="6D47EB65" w:rsidR="00EF664E" w:rsidRDefault="00EF664E" w:rsidP="00300D80">
      <w:pPr>
        <w:pStyle w:val="a9"/>
        <w:numPr>
          <w:ilvl w:val="0"/>
          <w:numId w:val="4"/>
        </w:numPr>
        <w:ind w:firstLineChars="0"/>
      </w:pPr>
      <w:r>
        <w:rPr>
          <w:rFonts w:hint="eastAsia"/>
        </w:rPr>
        <w:lastRenderedPageBreak/>
        <w:t>若</w:t>
      </w:r>
      <w:r w:rsidR="00D5284E">
        <w:rPr>
          <w:rFonts w:hint="eastAsia"/>
        </w:rPr>
        <w:t>个人</w:t>
      </w:r>
      <w:r>
        <w:rPr>
          <w:rFonts w:hint="eastAsia"/>
        </w:rPr>
        <w:t>用户已经成功登入过，则下一次登录时不再进入此界面，而是直接进入应用。</w:t>
      </w:r>
    </w:p>
    <w:p w14:paraId="411E4698" w14:textId="3EB1EA60" w:rsidR="002C1144" w:rsidRDefault="002C1144" w:rsidP="002C1144">
      <w:pPr>
        <w:pStyle w:val="a9"/>
        <w:numPr>
          <w:ilvl w:val="1"/>
          <w:numId w:val="4"/>
        </w:numPr>
        <w:ind w:firstLineChars="0"/>
      </w:pPr>
      <w:r>
        <w:rPr>
          <w:rFonts w:hint="eastAsia"/>
        </w:rPr>
        <w:t>用户可通过登出、在其他端修改密码、在其他端登陆等方式登出账号。</w:t>
      </w:r>
    </w:p>
    <w:p w14:paraId="4A793460" w14:textId="5739E2A9" w:rsidR="006F13E7" w:rsidRDefault="006F13E7" w:rsidP="002C1144">
      <w:pPr>
        <w:pStyle w:val="a9"/>
        <w:numPr>
          <w:ilvl w:val="1"/>
          <w:numId w:val="4"/>
        </w:numPr>
        <w:ind w:firstLineChars="0"/>
      </w:pPr>
      <w:r>
        <w:rPr>
          <w:rFonts w:hint="eastAsia"/>
        </w:rPr>
        <w:t>当用户登出账号后，不再直接进入应用，而是返回登录界面。</w:t>
      </w:r>
    </w:p>
    <w:p w14:paraId="3A06782F" w14:textId="67B0F180" w:rsidR="002F673C" w:rsidRDefault="002F673C" w:rsidP="002F673C">
      <w:r>
        <w:rPr>
          <w:noProof/>
        </w:rPr>
        <w:drawing>
          <wp:inline distT="0" distB="0" distL="0" distR="0" wp14:anchorId="47B68913" wp14:editId="40B56EC0">
            <wp:extent cx="3055796" cy="3116580"/>
            <wp:effectExtent l="0" t="0" r="0" b="762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066431" cy="31274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2D9D0F" w14:textId="0ACC4519" w:rsidR="00EF664E" w:rsidRDefault="00EF664E" w:rsidP="00300D80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切换按钮</w:t>
      </w:r>
    </w:p>
    <w:p w14:paraId="723D8542" w14:textId="35BF53E4" w:rsidR="00EF664E" w:rsidRDefault="00EF664E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此处，【登录】是文字而非按钮。</w:t>
      </w:r>
    </w:p>
    <w:p w14:paraId="2AD1532E" w14:textId="025F1242" w:rsidR="00EF664E" w:rsidRDefault="00EF664E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点击【注册】按钮，进入注册界面。</w:t>
      </w:r>
    </w:p>
    <w:p w14:paraId="144C11A5" w14:textId="732C15B7" w:rsidR="00A54307" w:rsidRDefault="00A54307" w:rsidP="00300D80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账号输入框</w:t>
      </w:r>
    </w:p>
    <w:p w14:paraId="5FA6FCC1" w14:textId="1F63E71C" w:rsidR="00DF599A" w:rsidRDefault="00DF599A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唤起软键盘输入</w:t>
      </w:r>
      <w:r w:rsidR="000727D9">
        <w:rPr>
          <w:rFonts w:hint="eastAsia"/>
        </w:rPr>
        <w:t>。所有输入框规则一致，不做赘述</w:t>
      </w:r>
    </w:p>
    <w:p w14:paraId="71008B73" w14:textId="4CE7DDE1" w:rsidR="000727D9" w:rsidRDefault="000727D9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当输入过任意字符，且失焦后，再点击输入框时，默认选中全部字符。所有输入框规则一致，不做赘述</w:t>
      </w:r>
    </w:p>
    <w:p w14:paraId="7D49F9C0" w14:textId="54C9B959" w:rsidR="006C5F05" w:rsidRDefault="006C5F05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可输入英文字符、数字</w:t>
      </w:r>
      <w:r w:rsidR="00D52AA7">
        <w:rPr>
          <w:rFonts w:hint="eastAsia"/>
        </w:rPr>
        <w:t>或</w:t>
      </w:r>
      <w:r>
        <w:rPr>
          <w:rFonts w:hint="eastAsia"/>
        </w:rPr>
        <w:t>符号。</w:t>
      </w:r>
    </w:p>
    <w:p w14:paraId="2D1DD711" w14:textId="28501FA6" w:rsidR="00DF599A" w:rsidRDefault="00DF599A" w:rsidP="00300D80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lastRenderedPageBreak/>
        <w:t>若输入内容包含非英文字符、数字和符号内容，失焦时，浮层弹窗提示：“您输入的</w:t>
      </w:r>
      <w:commentRangeStart w:id="8"/>
      <w:r w:rsidR="00D52AA7">
        <w:rPr>
          <w:rFonts w:hint="eastAsia"/>
        </w:rPr>
        <w:t>【输入内容】</w:t>
      </w:r>
      <w:commentRangeEnd w:id="8"/>
      <w:r w:rsidR="00D52AA7">
        <w:rPr>
          <w:rStyle w:val="aa"/>
        </w:rPr>
        <w:commentReference w:id="8"/>
      </w:r>
      <w:r>
        <w:rPr>
          <w:rFonts w:hint="eastAsia"/>
        </w:rPr>
        <w:t>中包含</w:t>
      </w:r>
      <w:commentRangeStart w:id="9"/>
      <w:r w:rsidR="005F3B11">
        <w:rPr>
          <w:rFonts w:hint="eastAsia"/>
        </w:rPr>
        <w:t>【错误类型】</w:t>
      </w:r>
      <w:commentRangeEnd w:id="9"/>
      <w:r w:rsidR="005F3B11">
        <w:rPr>
          <w:rStyle w:val="aa"/>
        </w:rPr>
        <w:commentReference w:id="9"/>
      </w:r>
      <w:r>
        <w:rPr>
          <w:rFonts w:hint="eastAsia"/>
        </w:rPr>
        <w:t>，请重新输入</w:t>
      </w:r>
      <w:commentRangeStart w:id="10"/>
      <w:r w:rsidR="00D52AA7">
        <w:rPr>
          <w:rFonts w:hint="eastAsia"/>
        </w:rPr>
        <w:t>【允许字符数】的【允许类型】</w:t>
      </w:r>
      <w:commentRangeEnd w:id="10"/>
      <w:r w:rsidR="00D52AA7">
        <w:rPr>
          <w:rStyle w:val="aa"/>
        </w:rPr>
        <w:commentReference w:id="10"/>
      </w:r>
      <w:r>
        <w:rPr>
          <w:rFonts w:hint="eastAsia"/>
        </w:rPr>
        <w:t>”。</w:t>
      </w:r>
    </w:p>
    <w:p w14:paraId="24DAEE9C" w14:textId="5EF5ED23" w:rsidR="002629A0" w:rsidRDefault="002629A0" w:rsidP="00147E77">
      <w:pPr>
        <w:pStyle w:val="a9"/>
        <w:ind w:left="1260" w:firstLineChars="0"/>
      </w:pPr>
      <w:r>
        <w:rPr>
          <w:noProof/>
        </w:rPr>
        <w:drawing>
          <wp:inline distT="0" distB="0" distL="0" distR="0" wp14:anchorId="1B9738AD" wp14:editId="35935334">
            <wp:extent cx="1963084" cy="3482340"/>
            <wp:effectExtent l="0" t="0" r="0" b="381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976258" cy="3505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2E1465" w14:textId="06528933" w:rsidR="00593095" w:rsidRDefault="00147E77" w:rsidP="00300D80">
      <w:pPr>
        <w:pStyle w:val="a9"/>
        <w:numPr>
          <w:ilvl w:val="3"/>
          <w:numId w:val="5"/>
        </w:numPr>
        <w:ind w:firstLineChars="0"/>
      </w:pPr>
      <w:r>
        <w:rPr>
          <w:rFonts w:hint="eastAsia"/>
        </w:rPr>
        <w:t>上图为浮层弹窗的样式，下文中所有提到浮层弹窗的，全部使用此种样式。</w:t>
      </w:r>
    </w:p>
    <w:p w14:paraId="0944B414" w14:textId="27661AE8" w:rsidR="00147E77" w:rsidRDefault="00147E77" w:rsidP="00300D80">
      <w:pPr>
        <w:pStyle w:val="a9"/>
        <w:numPr>
          <w:ilvl w:val="3"/>
          <w:numId w:val="5"/>
        </w:numPr>
        <w:ind w:firstLineChars="0"/>
      </w:pPr>
      <w:r>
        <w:rPr>
          <w:rFonts w:hint="eastAsia"/>
        </w:rPr>
        <w:t>在浮层弹窗时，用户只能点击【确定】按钮。</w:t>
      </w:r>
    </w:p>
    <w:p w14:paraId="132304A9" w14:textId="7237D6D0" w:rsidR="00593095" w:rsidRDefault="00593095" w:rsidP="00300D80">
      <w:pPr>
        <w:pStyle w:val="a9"/>
        <w:numPr>
          <w:ilvl w:val="3"/>
          <w:numId w:val="5"/>
        </w:numPr>
        <w:ind w:firstLineChars="0"/>
      </w:pPr>
      <w:r>
        <w:rPr>
          <w:rFonts w:hint="eastAsia"/>
        </w:rPr>
        <w:t>根据内容长度，可能需要多种弹窗尺寸。</w:t>
      </w:r>
    </w:p>
    <w:p w14:paraId="2CB76201" w14:textId="5E5A4DE0" w:rsidR="00DF599A" w:rsidRDefault="002629A0" w:rsidP="00300D80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t>用户点击【确定】按钮后关闭弹窗，</w:t>
      </w:r>
      <w:r w:rsidR="00DF599A">
        <w:rPr>
          <w:rFonts w:hint="eastAsia"/>
        </w:rPr>
        <w:t>强制唤起软键盘，将焦点切换回账号输入框，并自动选中输入框中所有字符。</w:t>
      </w:r>
    </w:p>
    <w:p w14:paraId="1FAE1B7C" w14:textId="3EB52DFF" w:rsidR="006B3099" w:rsidRDefault="0068316A" w:rsidP="00300D80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t>所有</w:t>
      </w:r>
      <w:r w:rsidR="006B3099">
        <w:rPr>
          <w:rFonts w:hint="eastAsia"/>
        </w:rPr>
        <w:t>输入框</w:t>
      </w:r>
      <w:r>
        <w:rPr>
          <w:rFonts w:hint="eastAsia"/>
        </w:rPr>
        <w:t>的</w:t>
      </w:r>
      <w:r w:rsidR="006B3099">
        <w:rPr>
          <w:rFonts w:hint="eastAsia"/>
        </w:rPr>
        <w:t>校验逻辑基本一致，之后出现</w:t>
      </w:r>
      <w:r>
        <w:rPr>
          <w:rFonts w:hint="eastAsia"/>
        </w:rPr>
        <w:t>的所有输入框逻辑都需要使用</w:t>
      </w:r>
      <w:r w:rsidR="006B3099">
        <w:rPr>
          <w:rFonts w:hint="eastAsia"/>
        </w:rPr>
        <w:t>此</w:t>
      </w:r>
      <w:r>
        <w:rPr>
          <w:rFonts w:hint="eastAsia"/>
        </w:rPr>
        <w:t>校验</w:t>
      </w:r>
      <w:r w:rsidR="006B3099">
        <w:rPr>
          <w:rFonts w:hint="eastAsia"/>
        </w:rPr>
        <w:t>逻辑，</w:t>
      </w:r>
      <w:r>
        <w:rPr>
          <w:rFonts w:hint="eastAsia"/>
        </w:rPr>
        <w:t>但</w:t>
      </w:r>
      <w:r w:rsidR="006B3099" w:rsidRPr="004D7EAB">
        <w:rPr>
          <w:rFonts w:hint="eastAsia"/>
          <w:color w:val="FF0000"/>
        </w:rPr>
        <w:t>不再</w:t>
      </w:r>
      <w:r w:rsidRPr="004D7EAB">
        <w:rPr>
          <w:rFonts w:hint="eastAsia"/>
          <w:color w:val="FF0000"/>
        </w:rPr>
        <w:t>另提需求</w:t>
      </w:r>
      <w:r>
        <w:rPr>
          <w:rFonts w:hint="eastAsia"/>
        </w:rPr>
        <w:t>，请前端一定注意不要遗漏。</w:t>
      </w:r>
    </w:p>
    <w:p w14:paraId="67F22911" w14:textId="13FCAE1A" w:rsidR="00DF599A" w:rsidRDefault="006C5F05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长度限</w:t>
      </w:r>
      <w:r w:rsidR="00AD24F5">
        <w:rPr>
          <w:rFonts w:hint="eastAsia"/>
        </w:rPr>
        <w:t>6</w:t>
      </w:r>
      <w:r w:rsidR="00AD24F5">
        <w:t>-</w:t>
      </w:r>
      <w:r>
        <w:rPr>
          <w:rFonts w:hint="eastAsia"/>
        </w:rPr>
        <w:t>4</w:t>
      </w:r>
      <w:r>
        <w:t>0</w:t>
      </w:r>
      <w:r>
        <w:rPr>
          <w:rFonts w:hint="eastAsia"/>
        </w:rPr>
        <w:t>个字符。</w:t>
      </w:r>
    </w:p>
    <w:p w14:paraId="5FAFC6D4" w14:textId="71520D1B" w:rsidR="00426370" w:rsidRDefault="00426370" w:rsidP="0042637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lastRenderedPageBreak/>
        <w:t>若用户成功登陆过，则记录用户成功登陆过的账号，并在账号输入框显示，直至用户成功登录其他账号。</w:t>
      </w:r>
    </w:p>
    <w:p w14:paraId="73CDB965" w14:textId="6805A24C" w:rsidR="00A06A97" w:rsidRDefault="00A06A97" w:rsidP="00426370">
      <w:pPr>
        <w:pStyle w:val="a9"/>
        <w:numPr>
          <w:ilvl w:val="1"/>
          <w:numId w:val="5"/>
        </w:numPr>
        <w:ind w:firstLineChars="0"/>
      </w:pPr>
      <w:commentRangeStart w:id="11"/>
      <w:r>
        <w:rPr>
          <w:rFonts w:hint="eastAsia"/>
        </w:rPr>
        <w:t>若用户在登录界面进入【找回密码】或【注册】界面，成功完成找回密码或登录流程，在返回【登录】界面时，输入框内自动录入他在【找回密码】或【注册】界面输入的账号。</w:t>
      </w:r>
      <w:commentRangeEnd w:id="11"/>
      <w:r>
        <w:rPr>
          <w:rStyle w:val="aa"/>
        </w:rPr>
        <w:commentReference w:id="11"/>
      </w:r>
    </w:p>
    <w:p w14:paraId="6450C3F9" w14:textId="7D2EECD4" w:rsidR="00A54307" w:rsidRDefault="00A54307" w:rsidP="00300D80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密码输入框</w:t>
      </w:r>
    </w:p>
    <w:p w14:paraId="446B9454" w14:textId="77777777" w:rsidR="0039223C" w:rsidRDefault="0039223C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可输入英文字符、数字和符号。</w:t>
      </w:r>
    </w:p>
    <w:p w14:paraId="6F195DE7" w14:textId="2E6F1C4E" w:rsidR="0039223C" w:rsidRDefault="0039223C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长度限</w:t>
      </w:r>
      <w:r w:rsidR="001E659F">
        <w:t>6-</w:t>
      </w:r>
      <w:r>
        <w:t>20</w:t>
      </w:r>
      <w:r>
        <w:rPr>
          <w:rFonts w:hint="eastAsia"/>
        </w:rPr>
        <w:t>个字符。</w:t>
      </w:r>
    </w:p>
    <w:p w14:paraId="20CAB675" w14:textId="13EEEDE1" w:rsidR="00A54307" w:rsidRDefault="00A54307" w:rsidP="00300D80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隐藏按钮</w:t>
      </w:r>
    </w:p>
    <w:p w14:paraId="29163C46" w14:textId="68F795D5" w:rsidR="009B79D6" w:rsidRDefault="009B79D6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默认为隐藏状态，点击按钮可在【隐藏状态】和【显示状态】中切换。</w:t>
      </w:r>
    </w:p>
    <w:p w14:paraId="50289A8B" w14:textId="72C5F0E6" w:rsidR="009B79D6" w:rsidRDefault="009B79D6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隐藏状态图标为一个</w:t>
      </w:r>
      <w:commentRangeStart w:id="12"/>
      <w:r>
        <w:rPr>
          <w:rFonts w:hint="eastAsia"/>
        </w:rPr>
        <w:t>闭眼按钮</w:t>
      </w:r>
      <w:commentRangeEnd w:id="12"/>
      <w:r>
        <w:rPr>
          <w:rStyle w:val="aa"/>
        </w:rPr>
        <w:commentReference w:id="12"/>
      </w:r>
      <w:r>
        <w:rPr>
          <w:rFonts w:hint="eastAsia"/>
        </w:rPr>
        <w:t>，显示状态为图中所示的睁眼按钮。</w:t>
      </w:r>
    </w:p>
    <w:p w14:paraId="6502FC22" w14:textId="5F2DB24B" w:rsidR="009B79D6" w:rsidRDefault="009B79D6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隐藏状态下，密码输入框内输入的文字将替换为</w:t>
      </w:r>
      <w:commentRangeStart w:id="13"/>
      <w:r>
        <w:rPr>
          <w:rFonts w:hint="eastAsia"/>
        </w:rPr>
        <w:t>【</w:t>
      </w:r>
      <w:r>
        <w:rPr>
          <w:rFonts w:hint="eastAsia"/>
        </w:rPr>
        <w:t>*</w:t>
      </w:r>
      <w:r>
        <w:rPr>
          <w:rFonts w:hint="eastAsia"/>
        </w:rPr>
        <w:t>】</w:t>
      </w:r>
      <w:commentRangeEnd w:id="13"/>
      <w:r>
        <w:rPr>
          <w:rStyle w:val="aa"/>
        </w:rPr>
        <w:commentReference w:id="13"/>
      </w:r>
    </w:p>
    <w:p w14:paraId="21BAAF81" w14:textId="31F653EB" w:rsidR="00A54307" w:rsidRDefault="00A54307" w:rsidP="00300D80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登录按钮</w:t>
      </w:r>
    </w:p>
    <w:p w14:paraId="1EAE0DE3" w14:textId="6E8D0FFB" w:rsidR="004E055D" w:rsidRDefault="004E055D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未完成填写时，按钮灰置，不可点击。</w:t>
      </w:r>
    </w:p>
    <w:p w14:paraId="4DE1A5AC" w14:textId="14CE8C42" w:rsidR="004E055D" w:rsidRDefault="004E055D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校验项包括用户名及密码。</w:t>
      </w:r>
    </w:p>
    <w:p w14:paraId="79A0A1B7" w14:textId="7F85DA6D" w:rsidR="000F7962" w:rsidRDefault="00072651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完成填写时，</w:t>
      </w:r>
      <w:r w:rsidR="000F7962">
        <w:rPr>
          <w:rFonts w:hint="eastAsia"/>
        </w:rPr>
        <w:t>点击进行校验</w:t>
      </w:r>
    </w:p>
    <w:p w14:paraId="6844A1DE" w14:textId="2107541F" w:rsidR="00752062" w:rsidRDefault="00752062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在错误校验区出现相应校验文字，显示校验结果</w:t>
      </w:r>
      <w:r w:rsidR="00F16C0E">
        <w:rPr>
          <w:rFonts w:hint="eastAsia"/>
        </w:rPr>
        <w:t>。</w:t>
      </w:r>
    </w:p>
    <w:p w14:paraId="3132EE46" w14:textId="042A8211" w:rsidR="00F16C0E" w:rsidRDefault="00F16C0E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错误校验区可能需要预留</w:t>
      </w:r>
      <w:r>
        <w:rPr>
          <w:rFonts w:hint="eastAsia"/>
        </w:rPr>
        <w:t>2</w:t>
      </w:r>
      <w:r>
        <w:rPr>
          <w:rFonts w:hint="eastAsia"/>
        </w:rPr>
        <w:t>行空间。</w:t>
      </w:r>
    </w:p>
    <w:p w14:paraId="6DCC6E69" w14:textId="3FE888C7" w:rsidR="00F16C0E" w:rsidRDefault="00F16C0E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文字居中，字体为红色</w:t>
      </w:r>
    </w:p>
    <w:p w14:paraId="2C02C1ED" w14:textId="77777777" w:rsidR="00752062" w:rsidRDefault="00752062" w:rsidP="00C31E7B">
      <w:pPr>
        <w:widowControl w:val="0"/>
        <w:ind w:left="840" w:firstLine="420"/>
        <w:jc w:val="both"/>
      </w:pPr>
      <w:r>
        <w:rPr>
          <w:noProof/>
        </w:rPr>
        <w:drawing>
          <wp:inline distT="0" distB="0" distL="0" distR="0" wp14:anchorId="00D679BE" wp14:editId="3F091CEE">
            <wp:extent cx="2788920" cy="896906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828016" cy="9094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0FBDD3" w14:textId="77777777" w:rsidR="00B94A75" w:rsidRDefault="00B21469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用户名或密码填写</w:t>
      </w:r>
      <w:r w:rsidR="000F7962">
        <w:rPr>
          <w:rFonts w:hint="eastAsia"/>
        </w:rPr>
        <w:t>错误，在错误校验区出现校验文字：“用户名或密</w:t>
      </w:r>
      <w:r w:rsidR="000F7962">
        <w:rPr>
          <w:rFonts w:hint="eastAsia"/>
        </w:rPr>
        <w:lastRenderedPageBreak/>
        <w:t>码输入错误，请重新输入或找回密码。”</w:t>
      </w:r>
    </w:p>
    <w:p w14:paraId="2F04A2DF" w14:textId="0905CD8E" w:rsidR="000F7962" w:rsidRDefault="00B94A75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用户有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次试错机会，若</w:t>
      </w:r>
      <w:r w:rsidR="00A14C80">
        <w:rPr>
          <w:rFonts w:hint="eastAsia"/>
        </w:rPr>
        <w:t>第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次仍输入错误，</w:t>
      </w:r>
      <w:r w:rsidR="00A14C80">
        <w:rPr>
          <w:rFonts w:hint="eastAsia"/>
        </w:rPr>
        <w:t>或在之后进行尝试输入</w:t>
      </w:r>
      <w:r w:rsidR="00A8703F">
        <w:rPr>
          <w:rFonts w:hint="eastAsia"/>
        </w:rPr>
        <w:t>（无论正误）</w:t>
      </w:r>
      <w:r w:rsidR="00A14C80">
        <w:rPr>
          <w:rFonts w:hint="eastAsia"/>
        </w:rPr>
        <w:t>，</w:t>
      </w:r>
      <w:r>
        <w:rPr>
          <w:rFonts w:hint="eastAsia"/>
        </w:rPr>
        <w:t>在错误校验区出现校验文字：“账号已锁定，请在【时间】后再试或进行密码找回”</w:t>
      </w:r>
    </w:p>
    <w:p w14:paraId="43466A6F" w14:textId="570740E5" w:rsidR="00B94A75" w:rsidRDefault="00B94A75" w:rsidP="00B94A75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【时间】代入倒计时时间，精确到</w:t>
      </w:r>
      <w:commentRangeStart w:id="14"/>
      <w:r>
        <w:rPr>
          <w:rFonts w:hint="eastAsia"/>
        </w:rPr>
        <w:t>分</w:t>
      </w:r>
      <w:commentRangeEnd w:id="14"/>
      <w:r w:rsidR="000F1790">
        <w:rPr>
          <w:rStyle w:val="aa"/>
        </w:rPr>
        <w:commentReference w:id="14"/>
      </w:r>
      <w:r w:rsidR="000F1790">
        <w:rPr>
          <w:rFonts w:hint="eastAsia"/>
        </w:rPr>
        <w:t>。</w:t>
      </w:r>
    </w:p>
    <w:p w14:paraId="4C516363" w14:textId="1A21540E" w:rsidR="00A14C80" w:rsidRDefault="00A14C80" w:rsidP="00B94A75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百望云用户中心默认锁定</w:t>
      </w:r>
      <w:r>
        <w:rPr>
          <w:rFonts w:hint="eastAsia"/>
        </w:rPr>
        <w:t>2</w:t>
      </w:r>
      <w:r>
        <w:t>4</w:t>
      </w:r>
      <w:r>
        <w:rPr>
          <w:rFonts w:hint="eastAsia"/>
        </w:rPr>
        <w:t>小时，用户可进行【密码找回】，若成功修改密码，则提前解除锁定。</w:t>
      </w:r>
    </w:p>
    <w:p w14:paraId="1B3479DB" w14:textId="77777777" w:rsidR="00150D97" w:rsidRDefault="00B21469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完成填写，且用户名及密码填写正确，</w:t>
      </w:r>
    </w:p>
    <w:p w14:paraId="7C6A031B" w14:textId="6EAA2749" w:rsidR="00B21469" w:rsidRDefault="00C54E0F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如</w:t>
      </w:r>
      <w:r w:rsidR="00B21469">
        <w:rPr>
          <w:rFonts w:hint="eastAsia"/>
        </w:rPr>
        <w:t>网络无法连接。</w:t>
      </w:r>
      <w:r w:rsidR="00D52B89">
        <w:rPr>
          <w:rFonts w:hint="eastAsia"/>
        </w:rPr>
        <w:t>浮层</w:t>
      </w:r>
      <w:r w:rsidR="00B21469">
        <w:rPr>
          <w:rFonts w:hint="eastAsia"/>
        </w:rPr>
        <w:t>弹窗提示：“网络连接</w:t>
      </w:r>
      <w:r w:rsidR="00077009">
        <w:rPr>
          <w:rFonts w:hint="eastAsia"/>
        </w:rPr>
        <w:t>异常，请确保您的手机可以连接网络</w:t>
      </w:r>
      <w:r w:rsidR="00B21469">
        <w:rPr>
          <w:rFonts w:hint="eastAsia"/>
        </w:rPr>
        <w:t>”。</w:t>
      </w:r>
    </w:p>
    <w:p w14:paraId="10B21E46" w14:textId="1367C40C" w:rsidR="009250E7" w:rsidRDefault="009250E7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用户点击【确定】按钮后关闭弹窗。</w:t>
      </w:r>
    </w:p>
    <w:p w14:paraId="3F39F8DB" w14:textId="2F731C15" w:rsidR="0007731E" w:rsidRDefault="0007731E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如网络正常，但服务器异常导致无法</w:t>
      </w:r>
      <w:r w:rsidR="00023142">
        <w:rPr>
          <w:rFonts w:hint="eastAsia"/>
        </w:rPr>
        <w:t>登录</w:t>
      </w:r>
      <w:r>
        <w:rPr>
          <w:rFonts w:hint="eastAsia"/>
        </w:rPr>
        <w:t>。浮层弹窗提示：“</w:t>
      </w:r>
      <w:commentRangeStart w:id="15"/>
      <w:r>
        <w:rPr>
          <w:rFonts w:hint="eastAsia"/>
        </w:rPr>
        <w:t>服务器状态异常，请与服务供应商联系”</w:t>
      </w:r>
      <w:commentRangeEnd w:id="15"/>
      <w:r w:rsidR="00023142">
        <w:rPr>
          <w:rStyle w:val="aa"/>
        </w:rPr>
        <w:commentReference w:id="15"/>
      </w:r>
      <w:r>
        <w:rPr>
          <w:rFonts w:hint="eastAsia"/>
        </w:rPr>
        <w:t>。</w:t>
      </w:r>
    </w:p>
    <w:p w14:paraId="6E0919C8" w14:textId="6CC2473D" w:rsidR="009250E7" w:rsidRPr="0007731E" w:rsidRDefault="009250E7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用户点击【确定】按钮后关闭弹窗。</w:t>
      </w:r>
    </w:p>
    <w:p w14:paraId="14F2E684" w14:textId="24F3601A" w:rsidR="00A54307" w:rsidRDefault="00A54307" w:rsidP="00300D80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忘记密码按钮</w:t>
      </w:r>
    </w:p>
    <w:p w14:paraId="27BA85BC" w14:textId="1DD9FA20" w:rsidR="006C5F05" w:rsidRDefault="00995937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点击</w:t>
      </w:r>
      <w:r w:rsidR="00DD598D">
        <w:rPr>
          <w:rFonts w:hint="eastAsia"/>
        </w:rPr>
        <w:t>【密码找回】按钮，</w:t>
      </w:r>
      <w:r>
        <w:rPr>
          <w:rFonts w:hint="eastAsia"/>
        </w:rPr>
        <w:t>进入密码找回界面。</w:t>
      </w:r>
    </w:p>
    <w:p w14:paraId="0399A219" w14:textId="297251C2" w:rsidR="00AB7748" w:rsidRDefault="00AB7748" w:rsidP="00AB7748">
      <w:pPr>
        <w:ind w:left="420"/>
      </w:pPr>
      <w:r>
        <w:rPr>
          <w:noProof/>
        </w:rPr>
        <w:lastRenderedPageBreak/>
        <w:drawing>
          <wp:inline distT="0" distB="0" distL="0" distR="0" wp14:anchorId="6D1EBF16" wp14:editId="3DD1CBE1">
            <wp:extent cx="1837281" cy="313182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845253" cy="31454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378F01" w14:textId="6A67A738" w:rsidR="00860175" w:rsidRDefault="00860175" w:rsidP="00F102EF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利用注册界面修改而成。</w:t>
      </w:r>
      <w:r w:rsidR="00F102EF">
        <w:rPr>
          <w:rFonts w:hint="eastAsia"/>
        </w:rPr>
        <w:t>填写及校验逻辑见注册界面，下面只描述</w:t>
      </w:r>
      <w:r w:rsidR="00F102EF" w:rsidRPr="00C9334F">
        <w:rPr>
          <w:rFonts w:hint="eastAsia"/>
          <w:color w:val="FF0000"/>
        </w:rPr>
        <w:t>区别部分</w:t>
      </w:r>
    </w:p>
    <w:p w14:paraId="31878048" w14:textId="77777777" w:rsidR="00F02739" w:rsidRPr="00F02739" w:rsidRDefault="00F02739" w:rsidP="00F02739">
      <w:pPr>
        <w:pStyle w:val="a9"/>
        <w:numPr>
          <w:ilvl w:val="2"/>
          <w:numId w:val="5"/>
        </w:numPr>
        <w:ind w:firstLineChars="0"/>
        <w:rPr>
          <w:strike/>
        </w:rPr>
      </w:pPr>
      <w:commentRangeStart w:id="16"/>
      <w:r w:rsidRPr="00F02739">
        <w:rPr>
          <w:rFonts w:hint="eastAsia"/>
          <w:strike/>
        </w:rPr>
        <w:t>失焦时，校验手机号是否未注册转为校验手机号是否已注册，若未注册，浮层弹窗提示：“该手机号未注册，请确认输入是否正确”</w:t>
      </w:r>
    </w:p>
    <w:p w14:paraId="36511622" w14:textId="77777777" w:rsidR="00F02739" w:rsidRPr="00F02739" w:rsidRDefault="00F02739" w:rsidP="00F02739">
      <w:pPr>
        <w:pStyle w:val="a9"/>
        <w:numPr>
          <w:ilvl w:val="3"/>
          <w:numId w:val="5"/>
        </w:numPr>
        <w:ind w:firstLineChars="0"/>
        <w:rPr>
          <w:strike/>
        </w:rPr>
      </w:pPr>
      <w:r w:rsidRPr="00F02739">
        <w:rPr>
          <w:rFonts w:hint="eastAsia"/>
          <w:strike/>
        </w:rPr>
        <w:t>用户点击【确定】按钮后，关闭输入框。</w:t>
      </w:r>
    </w:p>
    <w:p w14:paraId="5FCAF73B" w14:textId="77777777" w:rsidR="00F02739" w:rsidRPr="00F02739" w:rsidRDefault="00F02739" w:rsidP="00F02739">
      <w:pPr>
        <w:pStyle w:val="a9"/>
        <w:numPr>
          <w:ilvl w:val="2"/>
          <w:numId w:val="5"/>
        </w:numPr>
        <w:ind w:firstLineChars="0"/>
        <w:rPr>
          <w:strike/>
        </w:rPr>
      </w:pPr>
      <w:r w:rsidRPr="00F02739">
        <w:rPr>
          <w:rFonts w:hint="eastAsia"/>
          <w:strike/>
        </w:rPr>
        <w:t>点击【修改为新密码】按钮时，校验手机号是否未注册转为校验手机号是否已注册，若未注册，在错误校验区提示：“该手机号未注册，请确认输入是否正确”</w:t>
      </w:r>
    </w:p>
    <w:p w14:paraId="60EE5032" w14:textId="1E594F62" w:rsidR="00F02739" w:rsidRPr="00F02739" w:rsidRDefault="00F02739" w:rsidP="00F02739">
      <w:pPr>
        <w:pStyle w:val="a9"/>
        <w:numPr>
          <w:ilvl w:val="3"/>
          <w:numId w:val="5"/>
        </w:numPr>
        <w:ind w:firstLineChars="0"/>
        <w:rPr>
          <w:strike/>
        </w:rPr>
      </w:pPr>
      <w:r w:rsidRPr="00F02739">
        <w:rPr>
          <w:rFonts w:hint="eastAsia"/>
          <w:strike/>
        </w:rPr>
        <w:t>用户点击【确定】按钮后，关闭输入框。</w:t>
      </w:r>
      <w:commentRangeEnd w:id="16"/>
      <w:r>
        <w:rPr>
          <w:rStyle w:val="aa"/>
        </w:rPr>
        <w:commentReference w:id="16"/>
      </w:r>
    </w:p>
    <w:p w14:paraId="44E32DC4" w14:textId="04DE584E" w:rsidR="00DD598D" w:rsidRDefault="00FF4521" w:rsidP="00300D80">
      <w:pPr>
        <w:pStyle w:val="a9"/>
        <w:numPr>
          <w:ilvl w:val="1"/>
          <w:numId w:val="5"/>
        </w:numPr>
        <w:ind w:firstLineChars="0"/>
      </w:pPr>
      <w:commentRangeStart w:id="17"/>
      <w:r>
        <w:rPr>
          <w:rFonts w:hint="eastAsia"/>
        </w:rPr>
        <w:t>账号输入框</w:t>
      </w:r>
    </w:p>
    <w:p w14:paraId="3E319220" w14:textId="3D1B9ACB" w:rsidR="00FF4521" w:rsidRDefault="00FF4521" w:rsidP="00FF4521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t>长度限</w:t>
      </w:r>
      <w:r>
        <w:rPr>
          <w:rFonts w:hint="eastAsia"/>
        </w:rPr>
        <w:t>6-</w:t>
      </w:r>
      <w:r>
        <w:t>40</w:t>
      </w:r>
      <w:r>
        <w:rPr>
          <w:rFonts w:hint="eastAsia"/>
        </w:rPr>
        <w:t>位字符。</w:t>
      </w:r>
    </w:p>
    <w:p w14:paraId="58C506D7" w14:textId="7F48EF0D" w:rsidR="00FF4521" w:rsidRDefault="00493E85" w:rsidP="00FF4521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t>默认灰色背景文字为：“请输入手机号或管理员账号”</w:t>
      </w:r>
    </w:p>
    <w:p w14:paraId="5F1347A7" w14:textId="7DB5A229" w:rsidR="00C260C8" w:rsidRDefault="00DC696F" w:rsidP="00E97A53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点击【发送验证码】</w:t>
      </w:r>
      <w:r w:rsidR="00E97A53">
        <w:rPr>
          <w:rFonts w:hint="eastAsia"/>
        </w:rPr>
        <w:t>按钮时，</w:t>
      </w:r>
      <w:r w:rsidR="00880144">
        <w:rPr>
          <w:rFonts w:hint="eastAsia"/>
        </w:rPr>
        <w:t>校验手机号</w:t>
      </w:r>
      <w:r w:rsidR="00C260C8">
        <w:rPr>
          <w:rFonts w:hint="eastAsia"/>
        </w:rPr>
        <w:t>或管理员账号</w:t>
      </w:r>
      <w:r w:rsidR="00880144">
        <w:rPr>
          <w:rFonts w:hint="eastAsia"/>
        </w:rPr>
        <w:t>是否已注册</w:t>
      </w:r>
    </w:p>
    <w:p w14:paraId="16973404" w14:textId="36D15898" w:rsidR="00880144" w:rsidRDefault="00880144" w:rsidP="00404309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lastRenderedPageBreak/>
        <w:t>若未注册，浮层弹窗提示：“</w:t>
      </w:r>
      <w:r w:rsidR="00364C30">
        <w:rPr>
          <w:rFonts w:hint="eastAsia"/>
        </w:rPr>
        <w:t>该</w:t>
      </w:r>
      <w:r w:rsidRPr="00BE31E0">
        <w:rPr>
          <w:rFonts w:hint="eastAsia"/>
          <w:strike/>
        </w:rPr>
        <w:t>手机</w:t>
      </w:r>
      <w:r w:rsidR="00BE31E0">
        <w:rPr>
          <w:rFonts w:hint="eastAsia"/>
        </w:rPr>
        <w:t>账</w:t>
      </w:r>
      <w:r>
        <w:rPr>
          <w:rFonts w:hint="eastAsia"/>
        </w:rPr>
        <w:t>号</w:t>
      </w:r>
      <w:r w:rsidR="00095BA9">
        <w:rPr>
          <w:rFonts w:hint="eastAsia"/>
        </w:rPr>
        <w:t>尚</w:t>
      </w:r>
      <w:r>
        <w:rPr>
          <w:rFonts w:hint="eastAsia"/>
        </w:rPr>
        <w:t>未注册</w:t>
      </w:r>
      <w:r w:rsidR="00364C30">
        <w:rPr>
          <w:rFonts w:hint="eastAsia"/>
        </w:rPr>
        <w:t>，请确认输入是否正确</w:t>
      </w:r>
      <w:r>
        <w:rPr>
          <w:rFonts w:hint="eastAsia"/>
        </w:rPr>
        <w:t>”</w:t>
      </w:r>
      <w:r w:rsidR="00EA2080">
        <w:rPr>
          <w:rFonts w:hint="eastAsia"/>
        </w:rPr>
        <w:t>。</w:t>
      </w:r>
    </w:p>
    <w:p w14:paraId="46FE15AC" w14:textId="77777777" w:rsidR="00EA2080" w:rsidRDefault="00EA2080" w:rsidP="00EA2080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t>若已注册，且输入的账号为手机号</w:t>
      </w:r>
    </w:p>
    <w:p w14:paraId="489A3493" w14:textId="2A4186A7" w:rsidR="00EA2080" w:rsidRDefault="00EA2080" w:rsidP="00EA2080">
      <w:pPr>
        <w:pStyle w:val="a9"/>
        <w:numPr>
          <w:ilvl w:val="3"/>
          <w:numId w:val="5"/>
        </w:numPr>
        <w:ind w:firstLineChars="0"/>
      </w:pPr>
      <w:r>
        <w:rPr>
          <w:rFonts w:hint="eastAsia"/>
        </w:rPr>
        <w:t>发送验证码至手机号。</w:t>
      </w:r>
    </w:p>
    <w:p w14:paraId="7E226499" w14:textId="2ED770C3" w:rsidR="00880144" w:rsidRDefault="00EA2080" w:rsidP="00EA2080">
      <w:pPr>
        <w:pStyle w:val="a9"/>
        <w:numPr>
          <w:ilvl w:val="3"/>
          <w:numId w:val="5"/>
        </w:numPr>
        <w:ind w:firstLineChars="0"/>
      </w:pPr>
      <w:r>
        <w:rPr>
          <w:rFonts w:hint="eastAsia"/>
        </w:rPr>
        <w:t>弹出文字提示：“已发送验证码，请注意查收。”</w:t>
      </w:r>
    </w:p>
    <w:p w14:paraId="178633A5" w14:textId="77777777" w:rsidR="00EA2080" w:rsidRDefault="00EA2080" w:rsidP="00EA2080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t>若已注册，且输入的账号为管理员账号</w:t>
      </w:r>
    </w:p>
    <w:p w14:paraId="2A179730" w14:textId="12C3E454" w:rsidR="00EA2080" w:rsidRDefault="00EA2080" w:rsidP="00EA2080">
      <w:pPr>
        <w:pStyle w:val="a9"/>
        <w:numPr>
          <w:ilvl w:val="3"/>
          <w:numId w:val="5"/>
        </w:numPr>
        <w:ind w:firstLineChars="0"/>
      </w:pPr>
      <w:r>
        <w:rPr>
          <w:rFonts w:hint="eastAsia"/>
        </w:rPr>
        <w:t>发送验证码至管理员账号</w:t>
      </w:r>
      <w:r w:rsidR="00FE6F45">
        <w:rPr>
          <w:rFonts w:hint="eastAsia"/>
        </w:rPr>
        <w:t>绑定的邮箱，邮件格式由运维提供。</w:t>
      </w:r>
    </w:p>
    <w:p w14:paraId="2648D8A8" w14:textId="5E33E19B" w:rsidR="00EA2080" w:rsidRDefault="00EA2080" w:rsidP="00EA2080">
      <w:pPr>
        <w:pStyle w:val="a9"/>
        <w:numPr>
          <w:ilvl w:val="3"/>
          <w:numId w:val="5"/>
        </w:numPr>
        <w:ind w:firstLineChars="0"/>
      </w:pPr>
      <w:r>
        <w:rPr>
          <w:rFonts w:hint="eastAsia"/>
        </w:rPr>
        <w:t>弹出文字提示：“已发送验</w:t>
      </w:r>
      <w:r w:rsidR="00FE6F45">
        <w:rPr>
          <w:rFonts w:hint="eastAsia"/>
        </w:rPr>
        <w:t>码</w:t>
      </w:r>
      <w:r>
        <w:rPr>
          <w:rFonts w:hint="eastAsia"/>
        </w:rPr>
        <w:t>证</w:t>
      </w:r>
      <w:r w:rsidR="00FE6F45">
        <w:rPr>
          <w:rFonts w:hint="eastAsia"/>
        </w:rPr>
        <w:t>至管理员邮箱，请注意查收。</w:t>
      </w:r>
      <w:r>
        <w:rPr>
          <w:rFonts w:hint="eastAsia"/>
        </w:rPr>
        <w:t>”</w:t>
      </w:r>
      <w:commentRangeEnd w:id="17"/>
      <w:r w:rsidR="005E430B">
        <w:rPr>
          <w:rStyle w:val="aa"/>
        </w:rPr>
        <w:commentReference w:id="17"/>
      </w:r>
    </w:p>
    <w:p w14:paraId="64EE50E6" w14:textId="14148C04" w:rsidR="00AB7748" w:rsidRDefault="00AB7748" w:rsidP="005E430B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用户点击【修改为新密码】</w:t>
      </w:r>
      <w:r w:rsidR="005E430B">
        <w:rPr>
          <w:rFonts w:hint="eastAsia"/>
        </w:rPr>
        <w:t>，</w:t>
      </w:r>
      <w:r>
        <w:rPr>
          <w:rFonts w:hint="eastAsia"/>
        </w:rPr>
        <w:t>并通过校验，浮层弹窗提示：“密码修改成功”</w:t>
      </w:r>
      <w:r w:rsidRPr="00A561B3">
        <w:rPr>
          <w:rFonts w:hint="eastAsia"/>
        </w:rPr>
        <w:t xml:space="preserve"> </w:t>
      </w:r>
      <w:r>
        <w:rPr>
          <w:rFonts w:hint="eastAsia"/>
        </w:rPr>
        <w:t>，并返回登录界面。</w:t>
      </w:r>
    </w:p>
    <w:p w14:paraId="72F1C8C8" w14:textId="1F4B0B08" w:rsidR="005E6FEC" w:rsidRPr="00A561B3" w:rsidRDefault="005E6FEC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用户通过切换按钮或完成修改密码切换回登录界面后，切换按钮随即改变回【登录</w:t>
      </w:r>
      <w:r>
        <w:rPr>
          <w:rFonts w:hint="eastAsia"/>
        </w:rPr>
        <w:t>|</w:t>
      </w:r>
      <w:r>
        <w:rPr>
          <w:rFonts w:hint="eastAsia"/>
        </w:rPr>
        <w:t>注册】</w:t>
      </w:r>
    </w:p>
    <w:p w14:paraId="5B4EF932" w14:textId="180007B3" w:rsidR="008F4C0F" w:rsidRDefault="00800F24" w:rsidP="00800F24">
      <w:pPr>
        <w:pStyle w:val="1"/>
      </w:pPr>
      <w:r>
        <w:rPr>
          <w:rFonts w:hint="eastAsia"/>
        </w:rPr>
        <w:t>2</w:t>
      </w:r>
      <w:r>
        <w:rPr>
          <w:rFonts w:hint="eastAsia"/>
        </w:rPr>
        <w:t>、</w:t>
      </w:r>
      <w:commentRangeStart w:id="18"/>
      <w:r w:rsidR="008F4C0F">
        <w:rPr>
          <w:rFonts w:hint="eastAsia"/>
        </w:rPr>
        <w:t>硬件</w:t>
      </w:r>
      <w:commentRangeEnd w:id="18"/>
      <w:r w:rsidR="00A5133C">
        <w:rPr>
          <w:rStyle w:val="aa"/>
          <w:b w:val="0"/>
          <w:bCs w:val="0"/>
          <w:kern w:val="0"/>
        </w:rPr>
        <w:commentReference w:id="18"/>
      </w:r>
      <w:r w:rsidR="008F4C0F">
        <w:rPr>
          <w:rFonts w:hint="eastAsia"/>
        </w:rPr>
        <w:t>配置流程</w:t>
      </w:r>
    </w:p>
    <w:p w14:paraId="2D9728ED" w14:textId="0CA30670" w:rsidR="002D5D61" w:rsidRDefault="00834583" w:rsidP="00834583">
      <w:pPr>
        <w:pStyle w:val="2"/>
      </w:pPr>
      <w:r>
        <w:rPr>
          <w:rFonts w:hint="eastAsia"/>
        </w:rPr>
        <w:t>2</w:t>
      </w:r>
      <w:r>
        <w:t>.1</w:t>
      </w:r>
      <w:r>
        <w:rPr>
          <w:rFonts w:hint="eastAsia"/>
        </w:rPr>
        <w:t>、</w:t>
      </w:r>
      <w:r w:rsidR="00FE1DBA">
        <w:rPr>
          <w:rFonts w:hint="eastAsia"/>
        </w:rPr>
        <w:t>常规配置流程</w:t>
      </w:r>
      <w:r w:rsidR="00775213">
        <w:rPr>
          <w:rFonts w:hint="eastAsia"/>
        </w:rPr>
        <w:t>逻辑</w:t>
      </w:r>
    </w:p>
    <w:p w14:paraId="632D0506" w14:textId="1D924425" w:rsidR="001C4FDC" w:rsidRDefault="001C4FDC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以下为配置逻辑流程</w:t>
      </w:r>
      <w:r w:rsidR="00D52DB5">
        <w:rPr>
          <w:rFonts w:hint="eastAsia"/>
        </w:rPr>
        <w:t>，</w:t>
      </w:r>
      <w:r>
        <w:rPr>
          <w:rFonts w:hint="eastAsia"/>
        </w:rPr>
        <w:t>包含硬件和用户</w:t>
      </w:r>
      <w:r>
        <w:rPr>
          <w:rFonts w:hint="eastAsia"/>
        </w:rPr>
        <w:t>A</w:t>
      </w:r>
      <w:r>
        <w:t>PP</w:t>
      </w:r>
      <w:r>
        <w:rPr>
          <w:rFonts w:hint="eastAsia"/>
        </w:rPr>
        <w:t>两端的逻辑</w:t>
      </w:r>
      <w:r w:rsidR="00D3482A">
        <w:rPr>
          <w:rFonts w:hint="eastAsia"/>
        </w:rPr>
        <w:t>：</w:t>
      </w:r>
    </w:p>
    <w:p w14:paraId="037FF7FD" w14:textId="7FA80344" w:rsidR="00367A99" w:rsidRDefault="00624B97" w:rsidP="00367A99">
      <w:pPr>
        <w:widowControl w:val="0"/>
        <w:jc w:val="both"/>
      </w:pPr>
      <w:r>
        <w:rPr>
          <w:noProof/>
        </w:rPr>
        <w:lastRenderedPageBreak/>
        <w:drawing>
          <wp:inline distT="0" distB="0" distL="0" distR="0" wp14:anchorId="0F461A78" wp14:editId="2506EE04">
            <wp:extent cx="4046220" cy="8854440"/>
            <wp:effectExtent l="0" t="0" r="0" b="381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46220" cy="8854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0FDF93" w14:textId="19699B85" w:rsidR="00A825E9" w:rsidRDefault="00D3482A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lastRenderedPageBreak/>
        <w:t>硬件</w:t>
      </w:r>
    </w:p>
    <w:p w14:paraId="69279F6A" w14:textId="713EFFBA" w:rsidR="00D3482A" w:rsidRDefault="00F90AB6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硬件启动后，需首先检测是否配置过网络设置</w:t>
      </w:r>
      <w:r w:rsidR="00EE5171">
        <w:rPr>
          <w:rFonts w:hint="eastAsia"/>
        </w:rPr>
        <w:t>，或插入了网线。</w:t>
      </w:r>
    </w:p>
    <w:p w14:paraId="222F8C2A" w14:textId="6C9E6265" w:rsidR="00F90AB6" w:rsidRDefault="00F90AB6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若无网络配置，或使用网络配置不能连接到互联网，</w:t>
      </w:r>
      <w:r w:rsidR="00EE5171">
        <w:rPr>
          <w:rFonts w:hint="eastAsia"/>
        </w:rPr>
        <w:t>或虽插入了网线，但网线无法连接互联网，</w:t>
      </w:r>
      <w:r>
        <w:rPr>
          <w:rFonts w:hint="eastAsia"/>
        </w:rPr>
        <w:t>需</w:t>
      </w:r>
      <w:r w:rsidR="00EE5171">
        <w:rPr>
          <w:rFonts w:hint="eastAsia"/>
        </w:rPr>
        <w:t>发出热点。</w:t>
      </w:r>
    </w:p>
    <w:p w14:paraId="1331BD92" w14:textId="50B98B31" w:rsidR="00AC6729" w:rsidRDefault="00AC6729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硬件发出的热点应固定用户名及密码，方便用户</w:t>
      </w:r>
      <w:r>
        <w:rPr>
          <w:rFonts w:hint="eastAsia"/>
        </w:rPr>
        <w:t>A</w:t>
      </w:r>
      <w:r>
        <w:t>PP</w:t>
      </w:r>
      <w:r>
        <w:rPr>
          <w:rFonts w:hint="eastAsia"/>
        </w:rPr>
        <w:t>进行查找。</w:t>
      </w:r>
    </w:p>
    <w:p w14:paraId="5D7769D0" w14:textId="7AA9DA80" w:rsidR="00834583" w:rsidRDefault="00834583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用户可以通过插入网线或通过热点配置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的方式，将硬件连接至互联网。</w:t>
      </w:r>
    </w:p>
    <w:p w14:paraId="61304AD2" w14:textId="4F493032" w:rsidR="00834583" w:rsidRDefault="00834583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插入网线</w:t>
      </w:r>
    </w:p>
    <w:p w14:paraId="45CAD9E9" w14:textId="3B3C8045" w:rsidR="00834583" w:rsidRDefault="00834583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需检测网线是否可以链接至互联网，若可以，跳过图中【用户连接→密码是否正确】的逻辑。</w:t>
      </w:r>
    </w:p>
    <w:p w14:paraId="3412561C" w14:textId="1B11B8C7" w:rsidR="00834583" w:rsidRDefault="00834583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热点配置</w:t>
      </w:r>
      <w:r>
        <w:rPr>
          <w:rFonts w:hint="eastAsia"/>
        </w:rPr>
        <w:t>W</w:t>
      </w:r>
      <w:r>
        <w:t>IFI</w:t>
      </w:r>
    </w:p>
    <w:p w14:paraId="06DD6D02" w14:textId="051BF0B4" w:rsidR="00834583" w:rsidRDefault="00834583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用户选择这种方式后，</w:t>
      </w:r>
      <w:r>
        <w:rPr>
          <w:rFonts w:hint="eastAsia"/>
        </w:rPr>
        <w:t>A</w:t>
      </w:r>
      <w:r>
        <w:t>PP</w:t>
      </w:r>
      <w:r>
        <w:rPr>
          <w:rFonts w:hint="eastAsia"/>
        </w:rPr>
        <w:t>将连接热点。</w:t>
      </w:r>
    </w:p>
    <w:p w14:paraId="61C77602" w14:textId="34158E94" w:rsidR="00834583" w:rsidRDefault="00834583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用户连接后，需可与用户</w:t>
      </w:r>
      <w:r>
        <w:rPr>
          <w:rFonts w:hint="eastAsia"/>
        </w:rPr>
        <w:t>A</w:t>
      </w:r>
      <w:r>
        <w:t>PP</w:t>
      </w:r>
      <w:r>
        <w:rPr>
          <w:rFonts w:hint="eastAsia"/>
        </w:rPr>
        <w:t>传递数据。用户</w:t>
      </w:r>
      <w:r>
        <w:rPr>
          <w:rFonts w:hint="eastAsia"/>
        </w:rPr>
        <w:t>A</w:t>
      </w:r>
      <w:r>
        <w:t>PP</w:t>
      </w:r>
      <w:r>
        <w:rPr>
          <w:rFonts w:hint="eastAsia"/>
        </w:rPr>
        <w:t>会将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账号和密码同步至硬件。</w:t>
      </w:r>
    </w:p>
    <w:p w14:paraId="3A0B88B3" w14:textId="3B2BA3AA" w:rsidR="00834583" w:rsidRDefault="00834583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断开热点，利用用户</w:t>
      </w:r>
      <w:r>
        <w:rPr>
          <w:rFonts w:hint="eastAsia"/>
        </w:rPr>
        <w:t>A</w:t>
      </w:r>
      <w:r>
        <w:t>PP</w:t>
      </w:r>
      <w:r>
        <w:rPr>
          <w:rFonts w:hint="eastAsia"/>
        </w:rPr>
        <w:t>传递的账号密码，查找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，并</w:t>
      </w:r>
      <w:r w:rsidR="00A940E9">
        <w:rPr>
          <w:rFonts w:hint="eastAsia"/>
        </w:rPr>
        <w:t>尝试登入</w:t>
      </w:r>
      <w:r>
        <w:rPr>
          <w:rFonts w:hint="eastAsia"/>
        </w:rPr>
        <w:t>。</w:t>
      </w:r>
    </w:p>
    <w:p w14:paraId="143294B7" w14:textId="507FF20B" w:rsidR="00A940E9" w:rsidRDefault="00A940E9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若</w:t>
      </w:r>
      <w:r w:rsidR="00652E64">
        <w:rPr>
          <w:rFonts w:hint="eastAsia"/>
        </w:rPr>
        <w:t>不能登入，需要重新开启热点。</w:t>
      </w:r>
    </w:p>
    <w:p w14:paraId="3EDEBD07" w14:textId="110A1D3A" w:rsidR="00D4218D" w:rsidRDefault="00EA32C1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连接至网络后，将税盘状态同步至百望云服务器。</w:t>
      </w:r>
    </w:p>
    <w:p w14:paraId="4C0FEBBF" w14:textId="7C217D3A" w:rsidR="00D04166" w:rsidRDefault="00D04166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等待用户确认盘信息，如证书输入正确，将本设备与配置使用的用户账号进行绑定</w:t>
      </w:r>
    </w:p>
    <w:p w14:paraId="492B7D64" w14:textId="23D729DB" w:rsidR="00D3482A" w:rsidRDefault="00D3482A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用户</w:t>
      </w:r>
      <w:r>
        <w:rPr>
          <w:rFonts w:hint="eastAsia"/>
        </w:rPr>
        <w:t>A</w:t>
      </w:r>
      <w:r>
        <w:t>PP</w:t>
      </w:r>
    </w:p>
    <w:p w14:paraId="106D7FFE" w14:textId="44270EB9" w:rsidR="00D4218D" w:rsidRDefault="00D63F52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A</w:t>
      </w:r>
      <w:r>
        <w:t>PP</w:t>
      </w:r>
      <w:r>
        <w:rPr>
          <w:rFonts w:hint="eastAsia"/>
        </w:rPr>
        <w:t>启动，且登陆后，需先检测用户账号是否有绑定的硬件。</w:t>
      </w:r>
    </w:p>
    <w:p w14:paraId="2F0B086B" w14:textId="5BF571F1" w:rsidR="00AC6729" w:rsidRDefault="00D63F52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lastRenderedPageBreak/>
        <w:t>若无，</w:t>
      </w:r>
      <w:r w:rsidR="00AC6729">
        <w:rPr>
          <w:rFonts w:hint="eastAsia"/>
        </w:rPr>
        <w:t>请求</w:t>
      </w:r>
      <w:r w:rsidR="00AC6729">
        <w:rPr>
          <w:rFonts w:hint="eastAsia"/>
        </w:rPr>
        <w:t>W</w:t>
      </w:r>
      <w:r w:rsidR="00AC6729">
        <w:t>IFI</w:t>
      </w:r>
      <w:r w:rsidR="00AC6729">
        <w:rPr>
          <w:rFonts w:hint="eastAsia"/>
        </w:rPr>
        <w:t>列表，并寻找硬件发出的热点。</w:t>
      </w:r>
    </w:p>
    <w:p w14:paraId="72211F10" w14:textId="59978801" w:rsidR="001765EF" w:rsidRDefault="001765EF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若找不到，</w:t>
      </w:r>
      <w:r w:rsidR="00D4563B">
        <w:rPr>
          <w:rFonts w:hint="eastAsia"/>
        </w:rPr>
        <w:t>进入</w:t>
      </w:r>
      <w:hyperlink w:anchor="_2.2.1、通电提醒界面" w:history="1">
        <w:r w:rsidRPr="00D4563B">
          <w:rPr>
            <w:rStyle w:val="af1"/>
            <w:rFonts w:hint="eastAsia"/>
          </w:rPr>
          <w:t>通电提醒</w:t>
        </w:r>
      </w:hyperlink>
      <w:r w:rsidR="00D4563B">
        <w:rPr>
          <w:rFonts w:hint="eastAsia"/>
        </w:rPr>
        <w:t>界面</w:t>
      </w:r>
      <w:r>
        <w:rPr>
          <w:rFonts w:hint="eastAsia"/>
        </w:rPr>
        <w:t>。</w:t>
      </w:r>
    </w:p>
    <w:p w14:paraId="312AF086" w14:textId="77777777" w:rsidR="00D4563B" w:rsidRDefault="00D4563B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找到热点后，由</w:t>
      </w:r>
      <w:r>
        <w:rPr>
          <w:rFonts w:hint="eastAsia"/>
        </w:rPr>
        <w:t>A</w:t>
      </w:r>
      <w:r>
        <w:t>PP</w:t>
      </w:r>
      <w:r>
        <w:rPr>
          <w:rFonts w:hint="eastAsia"/>
        </w:rPr>
        <w:t>自动登录。</w:t>
      </w:r>
    </w:p>
    <w:p w14:paraId="55F677FA" w14:textId="165760D8" w:rsidR="001765EF" w:rsidRDefault="001765EF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登录热点后，需用户操作，将自己能联网的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的账号密码同步给硬件。</w:t>
      </w:r>
    </w:p>
    <w:p w14:paraId="31FCFC44" w14:textId="4FDF719E" w:rsidR="001765EF" w:rsidRDefault="001765EF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同步后，</w:t>
      </w:r>
      <w:r>
        <w:rPr>
          <w:rFonts w:hint="eastAsia"/>
        </w:rPr>
        <w:t>A</w:t>
      </w:r>
      <w:r>
        <w:t>PP</w:t>
      </w:r>
      <w:r>
        <w:rPr>
          <w:rFonts w:hint="eastAsia"/>
        </w:rPr>
        <w:t>需要断开</w:t>
      </w:r>
      <w:r w:rsidR="005A377D">
        <w:rPr>
          <w:rFonts w:hint="eastAsia"/>
        </w:rPr>
        <w:t>热点，并使用自己刚才输入的</w:t>
      </w:r>
      <w:r w:rsidR="005A377D">
        <w:rPr>
          <w:rFonts w:hint="eastAsia"/>
        </w:rPr>
        <w:t>W</w:t>
      </w:r>
      <w:r w:rsidR="005A377D">
        <w:t>IFI</w:t>
      </w:r>
      <w:r w:rsidR="005A377D">
        <w:rPr>
          <w:rFonts w:hint="eastAsia"/>
        </w:rPr>
        <w:t>账号和密码尝试登录</w:t>
      </w:r>
      <w:r w:rsidR="005A377D">
        <w:rPr>
          <w:rFonts w:hint="eastAsia"/>
        </w:rPr>
        <w:t>W</w:t>
      </w:r>
      <w:r w:rsidR="005A377D">
        <w:t>IFI</w:t>
      </w:r>
      <w:r w:rsidR="005A377D">
        <w:rPr>
          <w:rFonts w:hint="eastAsia"/>
        </w:rPr>
        <w:t>。</w:t>
      </w:r>
    </w:p>
    <w:p w14:paraId="4A1696C9" w14:textId="3A81B514" w:rsidR="005A377D" w:rsidRDefault="005A377D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若无法登录，</w:t>
      </w:r>
      <w:r w:rsidR="001441E3">
        <w:rPr>
          <w:rFonts w:hint="eastAsia"/>
        </w:rPr>
        <w:t>则重新请求</w:t>
      </w:r>
      <w:r w:rsidR="001441E3">
        <w:rPr>
          <w:rFonts w:hint="eastAsia"/>
        </w:rPr>
        <w:t>W</w:t>
      </w:r>
      <w:r w:rsidR="001441E3">
        <w:t>IFI</w:t>
      </w:r>
      <w:r w:rsidR="001441E3">
        <w:rPr>
          <w:rFonts w:hint="eastAsia"/>
        </w:rPr>
        <w:t>列表，待热点重新发出，连接热点。</w:t>
      </w:r>
    </w:p>
    <w:p w14:paraId="0F09C9C3" w14:textId="77777777" w:rsidR="00726650" w:rsidRDefault="001441E3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重新连接外网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后，请求与百望云同步设备状态</w:t>
      </w:r>
    </w:p>
    <w:p w14:paraId="1CAC7D3A" w14:textId="77777777" w:rsidR="00726650" w:rsidRDefault="00726650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获取到设备在线后，将设备中的公司名称、税号、盘号同步至本地。</w:t>
      </w:r>
    </w:p>
    <w:p w14:paraId="4056246D" w14:textId="48413DDA" w:rsidR="00726650" w:rsidRDefault="00726650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由用户操作，输入</w:t>
      </w:r>
      <w:r w:rsidR="00E85C02">
        <w:rPr>
          <w:rFonts w:hint="eastAsia"/>
        </w:rPr>
        <w:t>证书密码和邮箱</w:t>
      </w:r>
    </w:p>
    <w:p w14:paraId="276320BE" w14:textId="3B857ED3" w:rsidR="00E85C02" w:rsidRDefault="00E85C02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验证用户输入的证书密码，若无误，</w:t>
      </w:r>
    </w:p>
    <w:p w14:paraId="22E5B0D3" w14:textId="264F7F0B" w:rsidR="00A825E9" w:rsidRDefault="001441E3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将设备与用户账号绑定。</w:t>
      </w:r>
    </w:p>
    <w:p w14:paraId="546A38D7" w14:textId="77777777" w:rsidR="00EC78CB" w:rsidRDefault="00E85C02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在百望用户中心中，</w:t>
      </w:r>
      <w:r w:rsidR="00EC78CB">
        <w:rPr>
          <w:rFonts w:hint="eastAsia"/>
        </w:rPr>
        <w:t>以</w:t>
      </w:r>
      <w:r>
        <w:rPr>
          <w:rFonts w:hint="eastAsia"/>
        </w:rPr>
        <w:t>税盘中拉到的信息</w:t>
      </w:r>
      <w:r w:rsidR="00EC78CB">
        <w:rPr>
          <w:rFonts w:hint="eastAsia"/>
        </w:rPr>
        <w:t>检查用户是否已经注册租户。</w:t>
      </w:r>
    </w:p>
    <w:p w14:paraId="6D816461" w14:textId="1103DFDA" w:rsidR="00D04166" w:rsidRDefault="00EC78CB" w:rsidP="00EC78CB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若未注册租户。以税盘信息和</w:t>
      </w:r>
      <w:r w:rsidR="00E85C02">
        <w:rPr>
          <w:rFonts w:hint="eastAsia"/>
        </w:rPr>
        <w:t>用户填写的邮箱作为注册信息，为企业注册租户。</w:t>
      </w:r>
    </w:p>
    <w:p w14:paraId="491E3496" w14:textId="13E3F44E" w:rsidR="00EC78CB" w:rsidRDefault="00EC78CB" w:rsidP="00EC78CB">
      <w:pPr>
        <w:pStyle w:val="a9"/>
        <w:widowControl w:val="0"/>
        <w:numPr>
          <w:ilvl w:val="4"/>
          <w:numId w:val="5"/>
        </w:numPr>
        <w:ind w:firstLineChars="0"/>
        <w:jc w:val="both"/>
      </w:pPr>
      <w:r>
        <w:rPr>
          <w:rFonts w:hint="eastAsia"/>
        </w:rPr>
        <w:t>以用户填写的邮箱作为企业管理员邮箱。</w:t>
      </w:r>
    </w:p>
    <w:p w14:paraId="3E8853FD" w14:textId="653ABB7D" w:rsidR="00CA58A3" w:rsidRDefault="00CA58A3" w:rsidP="00EC78CB">
      <w:pPr>
        <w:pStyle w:val="a9"/>
        <w:widowControl w:val="0"/>
        <w:numPr>
          <w:ilvl w:val="4"/>
          <w:numId w:val="5"/>
        </w:numPr>
        <w:ind w:firstLineChars="0"/>
        <w:jc w:val="both"/>
      </w:pPr>
      <w:r>
        <w:rPr>
          <w:rFonts w:hint="eastAsia"/>
        </w:rPr>
        <w:t>注册租户后，发送一封邮件到</w:t>
      </w:r>
      <w:r w:rsidR="00EC78CB">
        <w:rPr>
          <w:rFonts w:hint="eastAsia"/>
        </w:rPr>
        <w:t>管理员邮箱</w:t>
      </w:r>
      <w:r>
        <w:rPr>
          <w:rFonts w:hint="eastAsia"/>
        </w:rPr>
        <w:t>。邮件内容为注册成功的通知，管理员账号及其初始密码。</w:t>
      </w:r>
    </w:p>
    <w:p w14:paraId="05C92DC1" w14:textId="6CD0D9E9" w:rsidR="00E85C02" w:rsidRDefault="00E85C02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若企业已经注册了租户，</w:t>
      </w:r>
      <w:r w:rsidR="00170236">
        <w:rPr>
          <w:rFonts w:hint="eastAsia"/>
        </w:rPr>
        <w:t>则以个人账号信息</w:t>
      </w:r>
      <w:r w:rsidR="003C0018">
        <w:rPr>
          <w:rFonts w:hint="eastAsia"/>
        </w:rPr>
        <w:t>在已有租户下</w:t>
      </w:r>
      <w:r w:rsidR="00170236">
        <w:rPr>
          <w:rFonts w:hint="eastAsia"/>
        </w:rPr>
        <w:t>创建一个用户。</w:t>
      </w:r>
    </w:p>
    <w:p w14:paraId="3C5E36D1" w14:textId="31AD0BA7" w:rsidR="003C0018" w:rsidRDefault="003C0018" w:rsidP="00300D80">
      <w:pPr>
        <w:pStyle w:val="a9"/>
        <w:widowControl w:val="0"/>
        <w:numPr>
          <w:ilvl w:val="4"/>
          <w:numId w:val="5"/>
        </w:numPr>
        <w:ind w:firstLineChars="0"/>
        <w:jc w:val="both"/>
      </w:pPr>
      <w:r>
        <w:rPr>
          <w:rFonts w:hint="eastAsia"/>
        </w:rPr>
        <w:lastRenderedPageBreak/>
        <w:t>创建用户时，发送一份邮件，内容为注册成功的通知。</w:t>
      </w:r>
    </w:p>
    <w:p w14:paraId="56A4DDDC" w14:textId="0F1F1005" w:rsidR="00937A36" w:rsidRPr="00564457" w:rsidRDefault="00937A36" w:rsidP="00300D80">
      <w:pPr>
        <w:pStyle w:val="a9"/>
        <w:widowControl w:val="0"/>
        <w:numPr>
          <w:ilvl w:val="4"/>
          <w:numId w:val="5"/>
        </w:numPr>
        <w:ind w:firstLineChars="0"/>
        <w:jc w:val="both"/>
      </w:pPr>
      <w:r>
        <w:rPr>
          <w:rFonts w:hint="eastAsia"/>
        </w:rPr>
        <w:t>用户创建成功后，给企业的管理员邮箱发送一封邮件，内容为用户注册的通知，及用户管理入口。</w:t>
      </w:r>
    </w:p>
    <w:p w14:paraId="2D49FB17" w14:textId="200F10FD" w:rsidR="00775213" w:rsidRDefault="00FE1DBA" w:rsidP="00564457">
      <w:pPr>
        <w:pStyle w:val="2"/>
      </w:pPr>
      <w:r>
        <w:rPr>
          <w:rFonts w:hint="eastAsia"/>
        </w:rPr>
        <w:t>2</w:t>
      </w:r>
      <w:r>
        <w:t>.</w:t>
      </w:r>
      <w:r w:rsidR="00A825E9">
        <w:t>2</w:t>
      </w:r>
      <w:r>
        <w:rPr>
          <w:rFonts w:hint="eastAsia"/>
        </w:rPr>
        <w:t>、</w:t>
      </w:r>
      <w:r w:rsidR="00775213">
        <w:rPr>
          <w:rFonts w:hint="eastAsia"/>
        </w:rPr>
        <w:t>常规配置流程界面</w:t>
      </w:r>
    </w:p>
    <w:p w14:paraId="7D0B837D" w14:textId="23DDC2F0" w:rsidR="0048296E" w:rsidRDefault="004F385F" w:rsidP="0048296E">
      <w:pPr>
        <w:ind w:left="420" w:hanging="420"/>
      </w:pPr>
      <w:r>
        <w:object w:dxaOrig="6432" w:dyaOrig="20880" w14:anchorId="59C53D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4pt;height:537.35pt" o:ole="">
            <v:imagedata r:id="rId19" o:title=""/>
          </v:shape>
          <o:OLEObject Type="Embed" ProgID="Visio.Drawing.15" ShapeID="_x0000_i1025" DrawAspect="Content" ObjectID="_1630925238" r:id="rId20"/>
        </w:object>
      </w:r>
    </w:p>
    <w:p w14:paraId="58641555" w14:textId="19CA80D8" w:rsidR="0048296E" w:rsidRDefault="00BE35C4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lastRenderedPageBreak/>
        <w:t>以上是</w:t>
      </w:r>
      <w:r w:rsidR="00877A11">
        <w:rPr>
          <w:rFonts w:hint="eastAsia"/>
        </w:rPr>
        <w:t>常规</w:t>
      </w:r>
      <w:r>
        <w:rPr>
          <w:rFonts w:hint="eastAsia"/>
        </w:rPr>
        <w:t>配置</w:t>
      </w:r>
      <w:r w:rsidR="00B30F0E">
        <w:rPr>
          <w:rFonts w:hint="eastAsia"/>
        </w:rPr>
        <w:t>的界面</w:t>
      </w:r>
      <w:r w:rsidR="00877A11">
        <w:rPr>
          <w:rFonts w:hint="eastAsia"/>
        </w:rPr>
        <w:t>流程</w:t>
      </w:r>
      <w:r>
        <w:rPr>
          <w:rFonts w:hint="eastAsia"/>
        </w:rPr>
        <w:t>图。</w:t>
      </w:r>
    </w:p>
    <w:p w14:paraId="374EAD64" w14:textId="77777777" w:rsidR="008F547B" w:rsidRDefault="00CA21DB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用户登录后，</w:t>
      </w:r>
      <w:r w:rsidR="008F547B">
        <w:rPr>
          <w:rFonts w:hint="eastAsia"/>
        </w:rPr>
        <w:t>检测账号是否绑定过硬件</w:t>
      </w:r>
    </w:p>
    <w:p w14:paraId="2F96EEAE" w14:textId="68704D34" w:rsidR="00E47977" w:rsidRDefault="00CA21DB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若检测到</w:t>
      </w:r>
      <w:r w:rsidR="005C03B9">
        <w:rPr>
          <w:rFonts w:hint="eastAsia"/>
        </w:rPr>
        <w:t>账号</w:t>
      </w:r>
      <w:r>
        <w:rPr>
          <w:rFonts w:hint="eastAsia"/>
        </w:rPr>
        <w:t>已绑定硬件，无论硬件是否在线，</w:t>
      </w:r>
      <w:r w:rsidR="003235EE">
        <w:rPr>
          <w:rFonts w:hint="eastAsia"/>
        </w:rPr>
        <w:t>直接进入主页。</w:t>
      </w:r>
    </w:p>
    <w:p w14:paraId="03AFC368" w14:textId="605EA593" w:rsidR="005C03B9" w:rsidRDefault="005C03B9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若检测到账号未绑定硬件，则需请求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列表，并寻找硬件发出的热点。</w:t>
      </w:r>
    </w:p>
    <w:p w14:paraId="4F2C245A" w14:textId="0AFBF122" w:rsidR="007F1105" w:rsidRDefault="005C03B9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若用户无法查询到硬件发出的热点，</w:t>
      </w:r>
      <w:r w:rsidR="007E11DA">
        <w:rPr>
          <w:rFonts w:hint="eastAsia"/>
        </w:rPr>
        <w:t>进入</w:t>
      </w:r>
      <w:r>
        <w:rPr>
          <w:rFonts w:hint="eastAsia"/>
        </w:rPr>
        <w:t>【通电提醒】界面</w:t>
      </w:r>
      <w:r w:rsidR="00B30F0E">
        <w:rPr>
          <w:rFonts w:hint="eastAsia"/>
        </w:rPr>
        <w:t>。</w:t>
      </w:r>
    </w:p>
    <w:p w14:paraId="338051F6" w14:textId="6853B8A8" w:rsidR="00D4563B" w:rsidRDefault="00B30F0E" w:rsidP="00D4563B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若用户可检测到</w:t>
      </w:r>
      <w:r w:rsidR="007E11DA">
        <w:rPr>
          <w:rFonts w:hint="eastAsia"/>
        </w:rPr>
        <w:t>硬件发出的热点，进入【连接方式】界面。</w:t>
      </w:r>
    </w:p>
    <w:p w14:paraId="60D9FA62" w14:textId="529FDB82" w:rsidR="00D4563B" w:rsidRDefault="00D4563B" w:rsidP="00D4563B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在网络选择、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选择界面，若用户丢失热点连接，弹出【设备断开提醒】界面</w:t>
      </w:r>
    </w:p>
    <w:p w14:paraId="2D4D7710" w14:textId="32AD996B" w:rsidR="00D4563B" w:rsidRDefault="00D4563B" w:rsidP="008B05B9">
      <w:pPr>
        <w:widowControl w:val="0"/>
        <w:ind w:firstLine="420"/>
        <w:jc w:val="both"/>
      </w:pPr>
      <w:r>
        <w:rPr>
          <w:noProof/>
        </w:rPr>
        <w:drawing>
          <wp:inline distT="0" distB="0" distL="0" distR="0" wp14:anchorId="3CF0FEC6" wp14:editId="046ACA46">
            <wp:extent cx="1965125" cy="3484418"/>
            <wp:effectExtent l="0" t="0" r="0" b="190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980050" cy="35108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DFEE27" w14:textId="220393A0" w:rsidR="00D4563B" w:rsidRDefault="008B05B9" w:rsidP="008B05B9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浮层弹窗提醒用户设备连接断开。</w:t>
      </w:r>
    </w:p>
    <w:p w14:paraId="7E43223C" w14:textId="6D4C7A3B" w:rsidR="008B05B9" w:rsidRDefault="008B05B9" w:rsidP="008B05B9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循环发起热点连接。</w:t>
      </w:r>
    </w:p>
    <w:p w14:paraId="3CE04A0C" w14:textId="72998421" w:rsidR="008B05B9" w:rsidRDefault="008B05B9" w:rsidP="008B05B9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在设备热点恢复前，【确定】按钮暗置，不可点击。</w:t>
      </w:r>
    </w:p>
    <w:p w14:paraId="066EDB1B" w14:textId="7B4184C2" w:rsidR="008B05B9" w:rsidRDefault="008B05B9" w:rsidP="008B05B9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当登录至热点时，</w:t>
      </w:r>
      <w:r w:rsidR="00732E11">
        <w:rPr>
          <w:rFonts w:hint="eastAsia"/>
        </w:rPr>
        <w:t>【确定】按钮亮起，点击可关闭界面。</w:t>
      </w:r>
    </w:p>
    <w:p w14:paraId="598A0CC0" w14:textId="77777777" w:rsidR="00A72031" w:rsidRDefault="00A72031" w:rsidP="00A72031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lastRenderedPageBreak/>
        <w:t>在通电提醒、税控连接界面，若用户丢失手机网络连接，弹出【断网提醒】界面。</w:t>
      </w:r>
    </w:p>
    <w:p w14:paraId="1B8F0A47" w14:textId="60654930" w:rsidR="00A72031" w:rsidRDefault="00A35FCE" w:rsidP="008B05B9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界面与前一个界面逻辑基本一致，触发条件修改为手机可以链接至互联网。</w:t>
      </w:r>
    </w:p>
    <w:p w14:paraId="4C5EE2A1" w14:textId="0A79B528" w:rsidR="008F547B" w:rsidRDefault="005049F0" w:rsidP="005049F0">
      <w:pPr>
        <w:pStyle w:val="3"/>
      </w:pPr>
      <w:bookmarkStart w:id="19" w:name="_2.2.1、通电提醒界面"/>
      <w:bookmarkEnd w:id="19"/>
      <w:r>
        <w:t>2.2.1</w:t>
      </w:r>
      <w:r>
        <w:rPr>
          <w:rFonts w:hint="eastAsia"/>
        </w:rPr>
        <w:t>、</w:t>
      </w:r>
      <w:r w:rsidR="008F547B">
        <w:rPr>
          <w:rFonts w:hint="eastAsia"/>
        </w:rPr>
        <w:t>通电提醒界面</w:t>
      </w:r>
    </w:p>
    <w:p w14:paraId="6E680428" w14:textId="5376A826" w:rsidR="008F547B" w:rsidRDefault="0079788E" w:rsidP="00F318F0">
      <w:pPr>
        <w:widowControl w:val="0"/>
        <w:ind w:firstLine="420"/>
        <w:jc w:val="both"/>
      </w:pPr>
      <w:r>
        <w:rPr>
          <w:noProof/>
        </w:rPr>
        <w:drawing>
          <wp:inline distT="0" distB="0" distL="0" distR="0" wp14:anchorId="0A1D9A64" wp14:editId="75E8FAF3">
            <wp:extent cx="2717305" cy="4817533"/>
            <wp:effectExtent l="0" t="0" r="6985" b="254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750926" cy="4877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9D5E92" w14:textId="5986840A" w:rsidR="00F318F0" w:rsidRDefault="00087470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提醒区</w:t>
      </w:r>
    </w:p>
    <w:p w14:paraId="18845544" w14:textId="64B221BF" w:rsidR="00087470" w:rsidRDefault="00CF3272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显示图文</w:t>
      </w:r>
      <w:r w:rsidR="00087470">
        <w:rPr>
          <w:rFonts w:hint="eastAsia"/>
        </w:rPr>
        <w:t>。</w:t>
      </w:r>
    </w:p>
    <w:p w14:paraId="20C5794D" w14:textId="2DA841C8" w:rsidR="008A2FBB" w:rsidRDefault="00587C67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增加</w:t>
      </w:r>
      <w:r w:rsidR="0079788E">
        <w:rPr>
          <w:rFonts w:hint="eastAsia"/>
        </w:rPr>
        <w:t>【智能硬件</w:t>
      </w:r>
      <w:r w:rsidR="00A56023">
        <w:rPr>
          <w:rFonts w:hint="eastAsia"/>
        </w:rPr>
        <w:t>已配置</w:t>
      </w:r>
      <w:r w:rsidR="0079788E">
        <w:rPr>
          <w:rFonts w:hint="eastAsia"/>
        </w:rPr>
        <w:t>】</w:t>
      </w:r>
      <w:r w:rsidR="00A56023">
        <w:rPr>
          <w:rFonts w:hint="eastAsia"/>
        </w:rPr>
        <w:t>按钮。</w:t>
      </w:r>
    </w:p>
    <w:p w14:paraId="2AF06AA1" w14:textId="028F3BA6" w:rsidR="0065007B" w:rsidRDefault="004623E9" w:rsidP="0065007B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点击弹出【输入公司名称】输入框。</w:t>
      </w:r>
    </w:p>
    <w:p w14:paraId="1F32998B" w14:textId="632532B9" w:rsidR="00035A70" w:rsidRDefault="004623E9" w:rsidP="00035A70">
      <w:pPr>
        <w:widowControl w:val="0"/>
        <w:ind w:left="420" w:firstLine="420"/>
        <w:jc w:val="both"/>
      </w:pPr>
      <w:r>
        <w:rPr>
          <w:noProof/>
        </w:rPr>
        <w:lastRenderedPageBreak/>
        <w:drawing>
          <wp:inline distT="0" distB="0" distL="0" distR="0" wp14:anchorId="2517BE52" wp14:editId="64313AC0">
            <wp:extent cx="2866874" cy="3378200"/>
            <wp:effectExtent l="0" t="0" r="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885356" cy="33999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EA9B47" w14:textId="77777777" w:rsidR="00713D12" w:rsidRDefault="00713D12" w:rsidP="004623E9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公司名称输入支持模糊搜索</w:t>
      </w:r>
    </w:p>
    <w:p w14:paraId="53FA898F" w14:textId="4D8079DE" w:rsidR="004623E9" w:rsidRDefault="00713D12" w:rsidP="00713D12">
      <w:pPr>
        <w:pStyle w:val="a9"/>
        <w:widowControl w:val="0"/>
        <w:numPr>
          <w:ilvl w:val="4"/>
          <w:numId w:val="5"/>
        </w:numPr>
        <w:ind w:firstLineChars="0"/>
        <w:jc w:val="both"/>
      </w:pPr>
      <w:r>
        <w:rPr>
          <w:rFonts w:hint="eastAsia"/>
        </w:rPr>
        <w:t>搜索范围为</w:t>
      </w:r>
      <w:r w:rsidR="004623E9">
        <w:rPr>
          <w:rFonts w:hint="eastAsia"/>
        </w:rPr>
        <w:t>所有</w:t>
      </w:r>
      <w:r w:rsidR="00D249FF">
        <w:rPr>
          <w:rFonts w:hint="eastAsia"/>
        </w:rPr>
        <w:t>通过智能硬件登录过百望云的公司名称。</w:t>
      </w:r>
    </w:p>
    <w:p w14:paraId="54D007CC" w14:textId="7A6E524A" w:rsidR="00713D12" w:rsidRDefault="00713D12" w:rsidP="00713D12">
      <w:pPr>
        <w:pStyle w:val="a9"/>
        <w:widowControl w:val="0"/>
        <w:numPr>
          <w:ilvl w:val="4"/>
          <w:numId w:val="5"/>
        </w:numPr>
        <w:ind w:firstLineChars="0"/>
        <w:jc w:val="both"/>
      </w:pPr>
      <w:r>
        <w:rPr>
          <w:rFonts w:hint="eastAsia"/>
        </w:rPr>
        <w:t>可输入不在模糊搜索范围内的</w:t>
      </w:r>
      <w:r w:rsidR="0025003C">
        <w:rPr>
          <w:rFonts w:hint="eastAsia"/>
        </w:rPr>
        <w:t>公司名称</w:t>
      </w:r>
    </w:p>
    <w:p w14:paraId="519FB135" w14:textId="77777777" w:rsidR="005473B2" w:rsidRDefault="00D249FF" w:rsidP="004623E9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输入框无校验项。</w:t>
      </w:r>
    </w:p>
    <w:p w14:paraId="26C8AEDF" w14:textId="2F18D6DF" w:rsidR="00D249FF" w:rsidRDefault="005473B2" w:rsidP="004623E9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按钮初始为灰色不可点击状态，</w:t>
      </w:r>
      <w:r w:rsidR="00D249FF">
        <w:rPr>
          <w:rFonts w:hint="eastAsia"/>
        </w:rPr>
        <w:t>填写任意内容后【确定】按钮亮起。</w:t>
      </w:r>
    </w:p>
    <w:p w14:paraId="66F80459" w14:textId="4A1FC156" w:rsidR="00713D12" w:rsidRDefault="0074169D" w:rsidP="004623E9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点击按钮后，校验公司名称是否存在。</w:t>
      </w:r>
    </w:p>
    <w:p w14:paraId="3F48CBD8" w14:textId="0DAE98AA" w:rsidR="0074169D" w:rsidRDefault="0074169D" w:rsidP="0074169D">
      <w:pPr>
        <w:pStyle w:val="a9"/>
        <w:widowControl w:val="0"/>
        <w:numPr>
          <w:ilvl w:val="4"/>
          <w:numId w:val="5"/>
        </w:numPr>
        <w:ind w:firstLineChars="0"/>
        <w:jc w:val="both"/>
      </w:pPr>
      <w:r>
        <w:rPr>
          <w:rFonts w:hint="eastAsia"/>
        </w:rPr>
        <w:t>若不存在，弹出文字提示：“公司名称不存在”。并激活公司名称输入框，选中已输入文字。</w:t>
      </w:r>
    </w:p>
    <w:p w14:paraId="4018B7FD" w14:textId="1C767A9F" w:rsidR="0074169D" w:rsidRDefault="0074169D" w:rsidP="0074169D">
      <w:pPr>
        <w:pStyle w:val="a9"/>
        <w:widowControl w:val="0"/>
        <w:numPr>
          <w:ilvl w:val="4"/>
          <w:numId w:val="5"/>
        </w:numPr>
        <w:ind w:firstLineChars="0"/>
        <w:jc w:val="both"/>
      </w:pPr>
      <w:r>
        <w:rPr>
          <w:rFonts w:hint="eastAsia"/>
        </w:rPr>
        <w:t>若存在，检查</w:t>
      </w:r>
      <w:r>
        <w:rPr>
          <w:rFonts w:hint="eastAsia"/>
        </w:rPr>
        <w:t>有几块绑定在</w:t>
      </w:r>
      <w:r>
        <w:rPr>
          <w:rFonts w:hint="eastAsia"/>
        </w:rPr>
        <w:t>该公司名下的税盘，弹出税盘选择界面。</w:t>
      </w:r>
    </w:p>
    <w:p w14:paraId="084AEC0C" w14:textId="7F87F952" w:rsidR="005315A4" w:rsidRDefault="005315A4" w:rsidP="0074169D">
      <w:pPr>
        <w:pStyle w:val="a9"/>
        <w:widowControl w:val="0"/>
        <w:numPr>
          <w:ilvl w:val="4"/>
          <w:numId w:val="5"/>
        </w:numPr>
        <w:ind w:firstLineChars="0"/>
        <w:jc w:val="both"/>
        <w:rPr>
          <w:rFonts w:hint="eastAsia"/>
        </w:rPr>
      </w:pPr>
      <w:r>
        <w:rPr>
          <w:rFonts w:hint="eastAsia"/>
        </w:rPr>
        <w:t>税盘界面</w:t>
      </w:r>
      <w:bookmarkStart w:id="20" w:name="_GoBack"/>
      <w:bookmarkEnd w:id="20"/>
    </w:p>
    <w:p w14:paraId="264CDD6C" w14:textId="26D08D51" w:rsidR="00612BD6" w:rsidRDefault="00612BD6" w:rsidP="0074169D">
      <w:pPr>
        <w:widowControl w:val="0"/>
        <w:ind w:left="1680" w:firstLine="420"/>
        <w:jc w:val="both"/>
      </w:pPr>
      <w:r>
        <w:rPr>
          <w:noProof/>
        </w:rPr>
        <w:lastRenderedPageBreak/>
        <w:drawing>
          <wp:inline distT="0" distB="0" distL="0" distR="0" wp14:anchorId="59E85ABA" wp14:editId="4EF7111D">
            <wp:extent cx="2870200" cy="5331767"/>
            <wp:effectExtent l="0" t="0" r="6350" b="254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907200" cy="540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CA26FB" w14:textId="4FEDAFEA" w:rsidR="00612BD6" w:rsidRDefault="0074169D" w:rsidP="0074169D">
      <w:pPr>
        <w:pStyle w:val="a9"/>
        <w:widowControl w:val="0"/>
        <w:numPr>
          <w:ilvl w:val="5"/>
          <w:numId w:val="5"/>
        </w:numPr>
        <w:ind w:firstLineChars="0"/>
        <w:jc w:val="both"/>
      </w:pPr>
      <w:r>
        <w:rPr>
          <w:rFonts w:hint="eastAsia"/>
        </w:rPr>
        <w:t>税盘选择界面，显示所有绑定在该公司名下的税盘。</w:t>
      </w:r>
    </w:p>
    <w:p w14:paraId="15D540EC" w14:textId="77777777" w:rsidR="00BE489A" w:rsidRDefault="0074169D" w:rsidP="00BE489A">
      <w:pPr>
        <w:pStyle w:val="a9"/>
        <w:widowControl w:val="0"/>
        <w:numPr>
          <w:ilvl w:val="6"/>
          <w:numId w:val="5"/>
        </w:numPr>
        <w:ind w:firstLineChars="0"/>
        <w:jc w:val="both"/>
      </w:pPr>
      <w:r>
        <w:rPr>
          <w:rFonts w:hint="eastAsia"/>
        </w:rPr>
        <w:t>排序方式自定。</w:t>
      </w:r>
    </w:p>
    <w:p w14:paraId="6C82738B" w14:textId="45C102D1" w:rsidR="0074169D" w:rsidRDefault="0074169D" w:rsidP="00BE489A">
      <w:pPr>
        <w:pStyle w:val="a9"/>
        <w:widowControl w:val="0"/>
        <w:numPr>
          <w:ilvl w:val="6"/>
          <w:numId w:val="5"/>
        </w:numPr>
        <w:ind w:firstLineChars="0"/>
        <w:jc w:val="both"/>
      </w:pPr>
      <w:r>
        <w:rPr>
          <w:rFonts w:hint="eastAsia"/>
        </w:rPr>
        <w:t>默认选中排序第一位的税盘</w:t>
      </w:r>
    </w:p>
    <w:p w14:paraId="6E1968E4" w14:textId="6AFFEE42" w:rsidR="00BE489A" w:rsidRDefault="00BE489A" w:rsidP="00BE489A">
      <w:pPr>
        <w:pStyle w:val="a9"/>
        <w:widowControl w:val="0"/>
        <w:numPr>
          <w:ilvl w:val="6"/>
          <w:numId w:val="5"/>
        </w:numPr>
        <w:ind w:firstLineChars="0"/>
        <w:jc w:val="both"/>
      </w:pPr>
      <w:r>
        <w:rPr>
          <w:rFonts w:hint="eastAsia"/>
        </w:rPr>
        <w:t>若税盘数量较多，可通过滚动条上下查看</w:t>
      </w:r>
      <w:r w:rsidR="00E50E99">
        <w:rPr>
          <w:rFonts w:hint="eastAsia"/>
        </w:rPr>
        <w:t>。</w:t>
      </w:r>
    </w:p>
    <w:p w14:paraId="0E4426D4" w14:textId="77777777" w:rsidR="005315A4" w:rsidRDefault="005315A4" w:rsidP="0074169D">
      <w:pPr>
        <w:pStyle w:val="a9"/>
        <w:widowControl w:val="0"/>
        <w:numPr>
          <w:ilvl w:val="5"/>
          <w:numId w:val="5"/>
        </w:numPr>
        <w:ind w:firstLineChars="0"/>
        <w:jc w:val="both"/>
      </w:pPr>
      <w:r>
        <w:rPr>
          <w:rFonts w:hint="eastAsia"/>
        </w:rPr>
        <w:t>每块税盘显示为一个选项条</w:t>
      </w:r>
    </w:p>
    <w:p w14:paraId="2A56D929" w14:textId="5D3D2869" w:rsidR="0074169D" w:rsidRDefault="0074169D" w:rsidP="005315A4">
      <w:pPr>
        <w:pStyle w:val="a9"/>
        <w:widowControl w:val="0"/>
        <w:numPr>
          <w:ilvl w:val="6"/>
          <w:numId w:val="5"/>
        </w:numPr>
        <w:ind w:firstLineChars="0"/>
        <w:jc w:val="both"/>
      </w:pPr>
      <w:r>
        <w:rPr>
          <w:rFonts w:hint="eastAsia"/>
        </w:rPr>
        <w:t>税盘图标根据盘类型，分别显示航信、百望盘的图标。</w:t>
      </w:r>
    </w:p>
    <w:p w14:paraId="197B5DA2" w14:textId="1895E3AB" w:rsidR="0074169D" w:rsidRDefault="0074169D" w:rsidP="005315A4">
      <w:pPr>
        <w:pStyle w:val="a9"/>
        <w:widowControl w:val="0"/>
        <w:numPr>
          <w:ilvl w:val="6"/>
          <w:numId w:val="5"/>
        </w:numPr>
        <w:ind w:firstLineChars="0"/>
        <w:jc w:val="both"/>
      </w:pPr>
      <w:r>
        <w:rPr>
          <w:rFonts w:hint="eastAsia"/>
        </w:rPr>
        <w:t>税盘名称显示为税盘盘号。</w:t>
      </w:r>
    </w:p>
    <w:p w14:paraId="494BE57F" w14:textId="183F5CDA" w:rsidR="005315A4" w:rsidRDefault="005315A4" w:rsidP="005315A4">
      <w:pPr>
        <w:pStyle w:val="a9"/>
        <w:widowControl w:val="0"/>
        <w:numPr>
          <w:ilvl w:val="6"/>
          <w:numId w:val="5"/>
        </w:numPr>
        <w:ind w:firstLineChars="0"/>
        <w:jc w:val="both"/>
      </w:pPr>
      <w:r>
        <w:rPr>
          <w:rFonts w:hint="eastAsia"/>
        </w:rPr>
        <w:t>允许切换选中，但不可取消选中。</w:t>
      </w:r>
    </w:p>
    <w:p w14:paraId="21BCE622" w14:textId="51D9E2E9" w:rsidR="005315A4" w:rsidRDefault="005315A4" w:rsidP="0074169D">
      <w:pPr>
        <w:pStyle w:val="a9"/>
        <w:widowControl w:val="0"/>
        <w:numPr>
          <w:ilvl w:val="5"/>
          <w:numId w:val="5"/>
        </w:numPr>
        <w:ind w:firstLineChars="0"/>
        <w:jc w:val="both"/>
      </w:pPr>
      <w:r>
        <w:rPr>
          <w:rFonts w:hint="eastAsia"/>
        </w:rPr>
        <w:t>点击【取消】按钮</w:t>
      </w:r>
    </w:p>
    <w:p w14:paraId="2EE2E052" w14:textId="50C47983" w:rsidR="005315A4" w:rsidRDefault="005315A4" w:rsidP="005315A4">
      <w:pPr>
        <w:pStyle w:val="a9"/>
        <w:widowControl w:val="0"/>
        <w:numPr>
          <w:ilvl w:val="6"/>
          <w:numId w:val="5"/>
        </w:numPr>
        <w:ind w:firstLineChars="0"/>
        <w:jc w:val="both"/>
      </w:pPr>
      <w:r>
        <w:rPr>
          <w:rFonts w:hint="eastAsia"/>
        </w:rPr>
        <w:lastRenderedPageBreak/>
        <w:t>退回</w:t>
      </w:r>
    </w:p>
    <w:p w14:paraId="524602BB" w14:textId="3781F631" w:rsidR="00087470" w:rsidRDefault="00087470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检测区</w:t>
      </w:r>
    </w:p>
    <w:p w14:paraId="0FCE8C0C" w14:textId="2EF1A8F5" w:rsidR="00087470" w:rsidRDefault="005E5717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分为三种状态，分别是未进行状态、进行中状态和成功状态。</w:t>
      </w:r>
    </w:p>
    <w:p w14:paraId="2CE4D357" w14:textId="16029966" w:rsidR="005E5717" w:rsidRDefault="005E5717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三种状态分别有不同图标，和各自的文字说明。</w:t>
      </w:r>
    </w:p>
    <w:p w14:paraId="7CC39EDD" w14:textId="7B30C1EB" w:rsidR="004F2560" w:rsidRDefault="004F2560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状态文字和图标居中显示。</w:t>
      </w:r>
    </w:p>
    <w:p w14:paraId="188C3FBF" w14:textId="4E24C2DE" w:rsidR="004F2560" w:rsidRDefault="004F2560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当完成检测条件时，状态可发生切换。</w:t>
      </w:r>
    </w:p>
    <w:p w14:paraId="7A98DB0F" w14:textId="4DB661F6" w:rsidR="005E5717" w:rsidRDefault="005E5717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所有配置界面的检测区都适用此逻辑</w:t>
      </w:r>
      <w:r w:rsidR="00484CD3">
        <w:rPr>
          <w:rFonts w:hint="eastAsia"/>
        </w:rPr>
        <w:t>，</w:t>
      </w:r>
      <w:r w:rsidR="00125C1A">
        <w:rPr>
          <w:rFonts w:hint="eastAsia"/>
        </w:rPr>
        <w:t>以下不再额外说明。</w:t>
      </w:r>
    </w:p>
    <w:p w14:paraId="07EB8DC2" w14:textId="28507A3B" w:rsidR="005E5717" w:rsidRDefault="00286A2A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默认为</w:t>
      </w:r>
      <w:r w:rsidR="00C13A66">
        <w:rPr>
          <w:rFonts w:hint="eastAsia"/>
        </w:rPr>
        <w:t>未进行状态</w:t>
      </w:r>
    </w:p>
    <w:p w14:paraId="027B61D8" w14:textId="00FE2338" w:rsidR="00C13A66" w:rsidRDefault="00C13A66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文字说明为：“未检测到已通电设备”</w:t>
      </w:r>
    </w:p>
    <w:p w14:paraId="17E23CFE" w14:textId="0684FA70" w:rsidR="00C13A66" w:rsidRDefault="00C13A66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当用户手机检测到设备发出的热点时</w:t>
      </w:r>
      <w:r w:rsidR="00286A2A">
        <w:rPr>
          <w:rFonts w:hint="eastAsia"/>
        </w:rPr>
        <w:t>，</w:t>
      </w:r>
      <w:r>
        <w:rPr>
          <w:rFonts w:hint="eastAsia"/>
        </w:rPr>
        <w:t>触发</w:t>
      </w:r>
      <w:r w:rsidR="00286A2A">
        <w:rPr>
          <w:rFonts w:hint="eastAsia"/>
        </w:rPr>
        <w:t>进行中</w:t>
      </w:r>
      <w:r>
        <w:rPr>
          <w:rFonts w:hint="eastAsia"/>
        </w:rPr>
        <w:t>状态。</w:t>
      </w:r>
    </w:p>
    <w:p w14:paraId="08FED6CE" w14:textId="096DB23F" w:rsidR="00C13A66" w:rsidRDefault="00C13A66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文字说明为：“正在连接至设备”</w:t>
      </w:r>
    </w:p>
    <w:p w14:paraId="6FA09995" w14:textId="793C589E" w:rsidR="00C13A66" w:rsidRDefault="00C13A66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当用户成功连接至硬件，并能够进行通信时</w:t>
      </w:r>
      <w:r w:rsidR="00286A2A">
        <w:rPr>
          <w:rFonts w:hint="eastAsia"/>
        </w:rPr>
        <w:t>，</w:t>
      </w:r>
      <w:r>
        <w:rPr>
          <w:rFonts w:hint="eastAsia"/>
        </w:rPr>
        <w:t>触发</w:t>
      </w:r>
      <w:r w:rsidR="00286A2A">
        <w:rPr>
          <w:rFonts w:hint="eastAsia"/>
        </w:rPr>
        <w:t>完成</w:t>
      </w:r>
      <w:r>
        <w:rPr>
          <w:rFonts w:hint="eastAsia"/>
        </w:rPr>
        <w:t>状态。</w:t>
      </w:r>
    </w:p>
    <w:p w14:paraId="5C1F72D5" w14:textId="2CC702E9" w:rsidR="00C13A66" w:rsidRDefault="00C13A66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文字说明为：“连接成功”</w:t>
      </w:r>
    </w:p>
    <w:p w14:paraId="69C7648E" w14:textId="5CF32DDD" w:rsidR="005242C9" w:rsidRDefault="005242C9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下一步按钮</w:t>
      </w:r>
    </w:p>
    <w:p w14:paraId="6BA9CD97" w14:textId="77444D45" w:rsidR="006464C9" w:rsidRDefault="006464C9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默认为不可点击状态</w:t>
      </w:r>
    </w:p>
    <w:p w14:paraId="78336068" w14:textId="52EC5840" w:rsidR="005242C9" w:rsidRDefault="006464C9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当切换至</w:t>
      </w:r>
      <w:r w:rsidR="005242C9">
        <w:rPr>
          <w:rFonts w:hint="eastAsia"/>
        </w:rPr>
        <w:t>【成功状态】</w:t>
      </w:r>
      <w:r>
        <w:rPr>
          <w:rFonts w:hint="eastAsia"/>
        </w:rPr>
        <w:t>时，切换为</w:t>
      </w:r>
      <w:r w:rsidR="005242C9">
        <w:rPr>
          <w:rFonts w:hint="eastAsia"/>
        </w:rPr>
        <w:t>可点击</w:t>
      </w:r>
      <w:r>
        <w:rPr>
          <w:rFonts w:hint="eastAsia"/>
        </w:rPr>
        <w:t>状态</w:t>
      </w:r>
      <w:r w:rsidR="005242C9">
        <w:rPr>
          <w:rFonts w:hint="eastAsia"/>
        </w:rPr>
        <w:t>。</w:t>
      </w:r>
    </w:p>
    <w:p w14:paraId="5E013857" w14:textId="34DC6E7F" w:rsidR="005242C9" w:rsidRDefault="005242C9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点击下一步按钮后，</w:t>
      </w:r>
      <w:r w:rsidR="00CA07B2">
        <w:rPr>
          <w:rFonts w:hint="eastAsia"/>
        </w:rPr>
        <w:t>切换至【网络选择】界面，</w:t>
      </w:r>
      <w:r>
        <w:rPr>
          <w:rFonts w:hint="eastAsia"/>
        </w:rPr>
        <w:t>需要一个动态变化过程。提醒区内容透明度淡出，下一个界面淡入。</w:t>
      </w:r>
      <w:r w:rsidR="00B92AF4">
        <w:rPr>
          <w:rFonts w:hint="eastAsia"/>
        </w:rPr>
        <w:t>检测区不变。</w:t>
      </w:r>
    </w:p>
    <w:p w14:paraId="70087088" w14:textId="1C730874" w:rsidR="00E149E2" w:rsidRDefault="00645FDC" w:rsidP="00645FDC">
      <w:pPr>
        <w:pStyle w:val="3"/>
      </w:pPr>
      <w:r>
        <w:rPr>
          <w:rFonts w:hint="eastAsia"/>
        </w:rPr>
        <w:lastRenderedPageBreak/>
        <w:t>2</w:t>
      </w:r>
      <w:r>
        <w:t>.2.2</w:t>
      </w:r>
      <w:r>
        <w:rPr>
          <w:rFonts w:hint="eastAsia"/>
        </w:rPr>
        <w:t>、</w:t>
      </w:r>
      <w:r w:rsidR="00E149E2">
        <w:rPr>
          <w:rFonts w:hint="eastAsia"/>
        </w:rPr>
        <w:t>网络选择界面</w:t>
      </w:r>
    </w:p>
    <w:p w14:paraId="54E0D043" w14:textId="026754F6" w:rsidR="00631983" w:rsidRDefault="007F1105" w:rsidP="00D31A24">
      <w:pPr>
        <w:ind w:firstLine="420"/>
      </w:pPr>
      <w:r>
        <w:rPr>
          <w:rFonts w:hint="eastAsia"/>
          <w:noProof/>
        </w:rPr>
        <w:drawing>
          <wp:inline distT="0" distB="0" distL="0" distR="0" wp14:anchorId="5BA32433" wp14:editId="1E18C98A">
            <wp:extent cx="2060038" cy="3665220"/>
            <wp:effectExtent l="0" t="0" r="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2334" cy="3722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5E97CA" w14:textId="266370AB" w:rsidR="00D85247" w:rsidRDefault="00E42467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提醒区</w:t>
      </w:r>
      <w:r w:rsidR="00D97D54">
        <w:rPr>
          <w:rFonts w:hint="eastAsia"/>
        </w:rPr>
        <w:t>，</w:t>
      </w:r>
      <w:r>
        <w:rPr>
          <w:rFonts w:hint="eastAsia"/>
        </w:rPr>
        <w:t>有三个按钮可选择</w:t>
      </w:r>
    </w:p>
    <w:p w14:paraId="7F3539CC" w14:textId="77777777" w:rsidR="005F42E5" w:rsidRDefault="005F42E5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默认选中【通过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连接】按钮。</w:t>
      </w:r>
    </w:p>
    <w:p w14:paraId="0698BF3A" w14:textId="77777777" w:rsidR="00D85247" w:rsidRDefault="00E42467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通过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连接</w:t>
      </w:r>
    </w:p>
    <w:p w14:paraId="130984CC" w14:textId="1BC524CB" w:rsidR="00D85247" w:rsidRDefault="00A2477B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点击为切换至选中状态</w:t>
      </w:r>
      <w:r w:rsidR="005E567A">
        <w:rPr>
          <w:rFonts w:hint="eastAsia"/>
        </w:rPr>
        <w:t>。</w:t>
      </w:r>
    </w:p>
    <w:p w14:paraId="31D89F1D" w14:textId="77777777" w:rsidR="00F240D1" w:rsidRDefault="00E42467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通过网线连接</w:t>
      </w:r>
    </w:p>
    <w:p w14:paraId="1CA275AD" w14:textId="77777777" w:rsidR="00A2477B" w:rsidRDefault="00A2477B" w:rsidP="00A2477B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点击为切换至选中状态。</w:t>
      </w:r>
    </w:p>
    <w:p w14:paraId="3393988C" w14:textId="09EE3814" w:rsidR="00E42467" w:rsidRPr="000F746C" w:rsidRDefault="00E42467" w:rsidP="00300D80">
      <w:pPr>
        <w:pStyle w:val="a9"/>
        <w:widowControl w:val="0"/>
        <w:numPr>
          <w:ilvl w:val="1"/>
          <w:numId w:val="5"/>
        </w:numPr>
        <w:ind w:firstLineChars="0"/>
        <w:jc w:val="both"/>
        <w:rPr>
          <w:strike/>
        </w:rPr>
      </w:pPr>
      <w:commentRangeStart w:id="21"/>
      <w:r w:rsidRPr="000F746C">
        <w:rPr>
          <w:rFonts w:hint="eastAsia"/>
          <w:strike/>
        </w:rPr>
        <w:t>我还没有网络路由器</w:t>
      </w:r>
    </w:p>
    <w:p w14:paraId="12EA1E00" w14:textId="040E1D8E" w:rsidR="00F240D1" w:rsidRPr="000F746C" w:rsidRDefault="00F240D1" w:rsidP="00300D80">
      <w:pPr>
        <w:pStyle w:val="a9"/>
        <w:widowControl w:val="0"/>
        <w:numPr>
          <w:ilvl w:val="2"/>
          <w:numId w:val="5"/>
        </w:numPr>
        <w:ind w:firstLineChars="0"/>
        <w:jc w:val="both"/>
        <w:rPr>
          <w:strike/>
        </w:rPr>
      </w:pPr>
      <w:r w:rsidRPr="000F746C">
        <w:rPr>
          <w:rFonts w:hint="eastAsia"/>
          <w:strike/>
        </w:rPr>
        <w:t>点击进入</w:t>
      </w:r>
      <w:hyperlink w:anchor="_2.3、路由器配置流程" w:history="1">
        <w:r w:rsidRPr="000F746C">
          <w:rPr>
            <w:rStyle w:val="af1"/>
            <w:rFonts w:hint="eastAsia"/>
            <w:strike/>
          </w:rPr>
          <w:t>路由器配置流程</w:t>
        </w:r>
      </w:hyperlink>
      <w:r w:rsidRPr="000F746C">
        <w:rPr>
          <w:rFonts w:hint="eastAsia"/>
          <w:strike/>
        </w:rPr>
        <w:t>。</w:t>
      </w:r>
      <w:commentRangeEnd w:id="21"/>
      <w:r w:rsidR="000F746C" w:rsidRPr="000F746C">
        <w:rPr>
          <w:rStyle w:val="aa"/>
          <w:strike/>
        </w:rPr>
        <w:commentReference w:id="21"/>
      </w:r>
    </w:p>
    <w:p w14:paraId="4BF5D343" w14:textId="12229621" w:rsidR="00D97D54" w:rsidRDefault="00D97D54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检测区域上个界面相同</w:t>
      </w:r>
    </w:p>
    <w:p w14:paraId="5757DC5C" w14:textId="4FE62A69" w:rsidR="005F42E5" w:rsidRDefault="00FE740F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点击【下一步】按钮</w:t>
      </w:r>
    </w:p>
    <w:p w14:paraId="3FFF2F35" w14:textId="77777777" w:rsidR="005F42E5" w:rsidRDefault="005F42E5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若选中的是【通过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连接】，</w:t>
      </w:r>
      <w:r w:rsidR="005E567A">
        <w:rPr>
          <w:rFonts w:hint="eastAsia"/>
        </w:rPr>
        <w:t>进入【</w:t>
      </w:r>
      <w:r w:rsidR="005E567A">
        <w:rPr>
          <w:rFonts w:hint="eastAsia"/>
        </w:rPr>
        <w:t>W</w:t>
      </w:r>
      <w:r w:rsidR="005E567A">
        <w:t>IFI</w:t>
      </w:r>
      <w:r w:rsidR="005E567A">
        <w:rPr>
          <w:rFonts w:hint="eastAsia"/>
        </w:rPr>
        <w:t>选择】界面。</w:t>
      </w:r>
    </w:p>
    <w:p w14:paraId="752511FA" w14:textId="7FB6A5D6" w:rsidR="005E567A" w:rsidRDefault="005F42E5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lastRenderedPageBreak/>
        <w:t>若选中的是【通过网线连接】</w:t>
      </w:r>
      <w:r w:rsidR="005E567A">
        <w:rPr>
          <w:rFonts w:hint="eastAsia"/>
        </w:rPr>
        <w:t>点击进入【网线引导】界面。</w:t>
      </w:r>
    </w:p>
    <w:p w14:paraId="63CC2420" w14:textId="1B393AF3" w:rsidR="00FE740F" w:rsidRDefault="006464C9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点击下一步按钮后，需要一个动态变化过程。提醒区</w:t>
      </w:r>
      <w:r w:rsidR="00F31315">
        <w:rPr>
          <w:rFonts w:hint="eastAsia"/>
        </w:rPr>
        <w:t>和检测区</w:t>
      </w:r>
      <w:r>
        <w:rPr>
          <w:rFonts w:hint="eastAsia"/>
        </w:rPr>
        <w:t>内容透明度淡出，下一个界面淡入。</w:t>
      </w:r>
    </w:p>
    <w:p w14:paraId="5133160B" w14:textId="06889B24" w:rsidR="00E149E2" w:rsidRPr="006464C9" w:rsidRDefault="00645FDC" w:rsidP="00645FDC">
      <w:pPr>
        <w:pStyle w:val="3"/>
      </w:pPr>
      <w:r>
        <w:t>2.2.3</w:t>
      </w:r>
      <w:r>
        <w:rPr>
          <w:rFonts w:hint="eastAsia"/>
        </w:rPr>
        <w:t>、</w:t>
      </w:r>
      <w:r w:rsidR="00D71643">
        <w:rPr>
          <w:rFonts w:hint="eastAsia"/>
        </w:rPr>
        <w:t>W</w:t>
      </w:r>
      <w:r w:rsidR="00D71643">
        <w:t>IFI</w:t>
      </w:r>
      <w:r w:rsidR="00D71643">
        <w:rPr>
          <w:rFonts w:hint="eastAsia"/>
        </w:rPr>
        <w:t>选择界面</w:t>
      </w:r>
    </w:p>
    <w:p w14:paraId="175EA322" w14:textId="5927BD91" w:rsidR="007F1105" w:rsidRDefault="007F1105" w:rsidP="00D31A24">
      <w:pPr>
        <w:ind w:firstLine="420"/>
      </w:pPr>
      <w:r>
        <w:rPr>
          <w:noProof/>
        </w:rPr>
        <w:drawing>
          <wp:inline distT="0" distB="0" distL="0" distR="0" wp14:anchorId="3DA785AE" wp14:editId="4D9A872A">
            <wp:extent cx="2124280" cy="3779520"/>
            <wp:effectExtent l="0" t="0" r="9525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0502" cy="37905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A0471B" w14:textId="348B907B" w:rsidR="00D97D54" w:rsidRDefault="00D97D54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提醒区</w:t>
      </w:r>
    </w:p>
    <w:p w14:paraId="6932A08A" w14:textId="647C563E" w:rsidR="00732777" w:rsidRDefault="00732777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commentRangeStart w:id="22"/>
      <w:r>
        <w:rPr>
          <w:rFonts w:hint="eastAsia"/>
        </w:rPr>
        <w:t>显示从设备获取的</w:t>
      </w:r>
      <w:commentRangeStart w:id="23"/>
      <w:r>
        <w:rPr>
          <w:rFonts w:hint="eastAsia"/>
        </w:rPr>
        <w:t>W</w:t>
      </w:r>
      <w:r>
        <w:t>IFI</w:t>
      </w:r>
      <w:r>
        <w:rPr>
          <w:rFonts w:hint="eastAsia"/>
        </w:rPr>
        <w:t>列表</w:t>
      </w:r>
      <w:commentRangeEnd w:id="23"/>
      <w:r w:rsidR="00E31487">
        <w:rPr>
          <w:rStyle w:val="aa"/>
        </w:rPr>
        <w:commentReference w:id="23"/>
      </w:r>
      <w:commentRangeEnd w:id="22"/>
      <w:r w:rsidR="005B1A54">
        <w:rPr>
          <w:rStyle w:val="aa"/>
        </w:rPr>
        <w:commentReference w:id="22"/>
      </w:r>
      <w:r>
        <w:rPr>
          <w:rFonts w:hint="eastAsia"/>
        </w:rPr>
        <w:t>。</w:t>
      </w:r>
    </w:p>
    <w:p w14:paraId="11057AF1" w14:textId="2084A1A6" w:rsidR="00732777" w:rsidRDefault="00732777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该列表不包括硬件发出的热点</w:t>
      </w:r>
      <w:r>
        <w:rPr>
          <w:rFonts w:hint="eastAsia"/>
        </w:rPr>
        <w:t>W</w:t>
      </w:r>
      <w:r>
        <w:t>IFI</w:t>
      </w:r>
    </w:p>
    <w:p w14:paraId="1B3A2085" w14:textId="67C472E9" w:rsidR="00732777" w:rsidRDefault="00732777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按照从设备获取的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列表顺序</w:t>
      </w:r>
      <w:r w:rsidR="00E31487">
        <w:rPr>
          <w:rFonts w:hint="eastAsia"/>
        </w:rPr>
        <w:t>进行</w:t>
      </w:r>
      <w:r>
        <w:rPr>
          <w:rFonts w:hint="eastAsia"/>
        </w:rPr>
        <w:t>排序。</w:t>
      </w:r>
    </w:p>
    <w:p w14:paraId="6FECE69B" w14:textId="77777777" w:rsidR="00C452AC" w:rsidRDefault="00E31487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点击任意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条目</w:t>
      </w:r>
    </w:p>
    <w:p w14:paraId="4E4898CA" w14:textId="77777777" w:rsidR="00C452AC" w:rsidRDefault="00C452AC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若选择的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没有密码，直接开始连接。</w:t>
      </w:r>
    </w:p>
    <w:p w14:paraId="76794782" w14:textId="79257B86" w:rsidR="00E31487" w:rsidRDefault="00C452AC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若选择的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有密码，</w:t>
      </w:r>
      <w:r w:rsidR="00E31487">
        <w:rPr>
          <w:rFonts w:hint="eastAsia"/>
        </w:rPr>
        <w:t>打开【</w:t>
      </w:r>
      <w:r w:rsidR="00E31487">
        <w:rPr>
          <w:rFonts w:hint="eastAsia"/>
        </w:rPr>
        <w:t>W</w:t>
      </w:r>
      <w:r w:rsidR="00E31487">
        <w:t>IFI</w:t>
      </w:r>
      <w:r w:rsidR="00E31487">
        <w:rPr>
          <w:rFonts w:hint="eastAsia"/>
        </w:rPr>
        <w:t>密码】界面</w:t>
      </w:r>
    </w:p>
    <w:p w14:paraId="7CA790EB" w14:textId="436F9476" w:rsidR="002B49E2" w:rsidRDefault="002B49E2" w:rsidP="002B49E2">
      <w:pPr>
        <w:pStyle w:val="a9"/>
        <w:widowControl w:val="0"/>
        <w:ind w:left="2100" w:firstLineChars="0" w:firstLine="0"/>
        <w:jc w:val="both"/>
      </w:pPr>
      <w:r>
        <w:rPr>
          <w:rFonts w:hint="eastAsia"/>
          <w:noProof/>
        </w:rPr>
        <w:lastRenderedPageBreak/>
        <w:drawing>
          <wp:inline distT="0" distB="0" distL="0" distR="0" wp14:anchorId="2A9F4DE8" wp14:editId="3C7C8B5B">
            <wp:extent cx="2124281" cy="3779520"/>
            <wp:effectExtent l="0" t="0" r="9525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42184" cy="38113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465B48" w14:textId="4A9CCE6A" w:rsidR="000B5302" w:rsidRDefault="00C452AC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界面由下向上滑出，同时唤起软键盘。</w:t>
      </w:r>
    </w:p>
    <w:p w14:paraId="668C10C9" w14:textId="2E00B293" w:rsidR="00C452AC" w:rsidRDefault="00C452AC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W</w:t>
      </w:r>
      <w:r>
        <w:t>IFI</w:t>
      </w:r>
      <w:r>
        <w:rPr>
          <w:rFonts w:hint="eastAsia"/>
        </w:rPr>
        <w:t>的名称由用户选择的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直接带入。</w:t>
      </w:r>
    </w:p>
    <w:p w14:paraId="6BCF84A5" w14:textId="4B987109" w:rsidR="00C452AC" w:rsidRDefault="00C452AC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默认选中激活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密码输入框</w:t>
      </w:r>
    </w:p>
    <w:p w14:paraId="45CD07CA" w14:textId="1BE0FBCF" w:rsidR="00583820" w:rsidRDefault="00583820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用户可随时点击【取消】按钮关闭界面，不保存所有输入的信息。</w:t>
      </w:r>
    </w:p>
    <w:p w14:paraId="21160004" w14:textId="44B7A828" w:rsidR="00546859" w:rsidRDefault="00546859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输入至少</w:t>
      </w:r>
      <w:r>
        <w:rPr>
          <w:rFonts w:hint="eastAsia"/>
        </w:rPr>
        <w:t>1</w:t>
      </w:r>
      <w:r>
        <w:rPr>
          <w:rFonts w:hint="eastAsia"/>
        </w:rPr>
        <w:t>位密码后，</w:t>
      </w:r>
      <w:r w:rsidR="00583820">
        <w:rPr>
          <w:rFonts w:hint="eastAsia"/>
        </w:rPr>
        <w:t>【保存】</w:t>
      </w:r>
      <w:r>
        <w:rPr>
          <w:rFonts w:hint="eastAsia"/>
        </w:rPr>
        <w:t>按钮亮起，可点击。</w:t>
      </w:r>
    </w:p>
    <w:p w14:paraId="186296F2" w14:textId="450F5603" w:rsidR="009F67E5" w:rsidRDefault="009F67E5" w:rsidP="00300D80">
      <w:pPr>
        <w:pStyle w:val="a9"/>
        <w:widowControl w:val="0"/>
        <w:numPr>
          <w:ilvl w:val="4"/>
          <w:numId w:val="5"/>
        </w:numPr>
        <w:ind w:firstLineChars="0"/>
        <w:jc w:val="both"/>
      </w:pPr>
      <w:r>
        <w:rPr>
          <w:rFonts w:hint="eastAsia"/>
        </w:rPr>
        <w:t>不校验输入格式</w:t>
      </w:r>
    </w:p>
    <w:p w14:paraId="3E09E223" w14:textId="1AC5CB26" w:rsidR="006A0194" w:rsidRDefault="00EE6B96" w:rsidP="00300D80">
      <w:pPr>
        <w:pStyle w:val="a9"/>
        <w:widowControl w:val="0"/>
        <w:numPr>
          <w:ilvl w:val="4"/>
          <w:numId w:val="5"/>
        </w:numPr>
        <w:ind w:firstLineChars="0"/>
        <w:jc w:val="both"/>
      </w:pPr>
      <w:r>
        <w:rPr>
          <w:rFonts w:hint="eastAsia"/>
        </w:rPr>
        <w:t>点击后，关闭界面。</w:t>
      </w:r>
    </w:p>
    <w:p w14:paraId="70069F2D" w14:textId="4E32FA82" w:rsidR="00E31487" w:rsidRDefault="00E31487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检测区</w:t>
      </w:r>
    </w:p>
    <w:p w14:paraId="370019DD" w14:textId="7E0DA3E0" w:rsidR="00E31487" w:rsidRDefault="00E31487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默认为未进行状态。</w:t>
      </w:r>
    </w:p>
    <w:p w14:paraId="6C54CC9F" w14:textId="4CD4DD67" w:rsidR="00E31487" w:rsidRDefault="00E31487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文字提示为：“请选择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”</w:t>
      </w:r>
    </w:p>
    <w:p w14:paraId="1D3EA9A3" w14:textId="3E681665" w:rsidR="00B37507" w:rsidRDefault="00B37507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用户输入过密码后，进行登录的过程中，切换至进行中状态</w:t>
      </w:r>
    </w:p>
    <w:p w14:paraId="4BE7AE4B" w14:textId="6961D39D" w:rsidR="00B37507" w:rsidRDefault="00B37507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文字提示为：“正在连接，请稍后”</w:t>
      </w:r>
    </w:p>
    <w:p w14:paraId="6900143C" w14:textId="1BCB94E4" w:rsidR="00B37507" w:rsidRDefault="00B37507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lastRenderedPageBreak/>
        <w:t>若密码输入错误，切换至未进行状态。</w:t>
      </w:r>
    </w:p>
    <w:p w14:paraId="6C1BBF4C" w14:textId="5DACF8A5" w:rsidR="00B37507" w:rsidRDefault="0073387E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文字提示为：“密码错误或无法连接，请重新选择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”</w:t>
      </w:r>
    </w:p>
    <w:p w14:paraId="5B69FDA3" w14:textId="67AEF773" w:rsidR="0073387E" w:rsidRDefault="00AA6F0B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若密码输入正确，切换至成功状态。</w:t>
      </w:r>
    </w:p>
    <w:p w14:paraId="23129304" w14:textId="307D4A86" w:rsidR="00AA6F0B" w:rsidRDefault="00AA6F0B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文字提示为：“连接成功”</w:t>
      </w:r>
    </w:p>
    <w:p w14:paraId="6A727408" w14:textId="03F416AA" w:rsidR="00AA6F0B" w:rsidRDefault="00AA6F0B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【下一步】按钮</w:t>
      </w:r>
    </w:p>
    <w:p w14:paraId="285B5538" w14:textId="48EB57C7" w:rsidR="00AA6F0B" w:rsidRDefault="00AA6F0B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默认为灰置不可点击</w:t>
      </w:r>
    </w:p>
    <w:p w14:paraId="07934304" w14:textId="305E8FB7" w:rsidR="00AA6F0B" w:rsidRDefault="00AA6F0B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检测区切换至成功状态后，切换至可点击状态。</w:t>
      </w:r>
    </w:p>
    <w:p w14:paraId="36BC29F6" w14:textId="2113A0E8" w:rsidR="00722D3D" w:rsidRDefault="00AB0D1F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用户</w:t>
      </w:r>
      <w:r w:rsidR="00722D3D">
        <w:rPr>
          <w:rFonts w:hint="eastAsia"/>
        </w:rPr>
        <w:t>点击</w:t>
      </w:r>
      <w:r>
        <w:rPr>
          <w:rFonts w:hint="eastAsia"/>
        </w:rPr>
        <w:t>按钮，或等待</w:t>
      </w:r>
      <w:r>
        <w:rPr>
          <w:rFonts w:hint="eastAsia"/>
        </w:rPr>
        <w:t>2</w:t>
      </w:r>
      <w:r>
        <w:rPr>
          <w:rFonts w:hint="eastAsia"/>
        </w:rPr>
        <w:t>秒</w:t>
      </w:r>
      <w:r w:rsidR="00722D3D">
        <w:rPr>
          <w:rFonts w:hint="eastAsia"/>
        </w:rPr>
        <w:t>后，切换至【税控连接】</w:t>
      </w:r>
      <w:r w:rsidR="0042125F">
        <w:rPr>
          <w:rFonts w:hint="eastAsia"/>
        </w:rPr>
        <w:t>界面</w:t>
      </w:r>
    </w:p>
    <w:p w14:paraId="5249C0BA" w14:textId="662CDEFD" w:rsidR="00AA6F0B" w:rsidRDefault="00AA6F0B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点击下一步按钮后，需要一个动态变化过程。提醒区和检测区内容透明度淡出，下一个界面淡入。</w:t>
      </w:r>
    </w:p>
    <w:p w14:paraId="28640CBB" w14:textId="182D2240" w:rsidR="004340D0" w:rsidRDefault="004340D0" w:rsidP="004340D0">
      <w:pPr>
        <w:pStyle w:val="3"/>
      </w:pPr>
      <w:bookmarkStart w:id="24" w:name="_2.2.4、税控连接界面"/>
      <w:bookmarkEnd w:id="24"/>
      <w:r>
        <w:rPr>
          <w:rFonts w:hint="eastAsia"/>
        </w:rPr>
        <w:t>2</w:t>
      </w:r>
      <w:r>
        <w:t>.2.4</w:t>
      </w:r>
      <w:r>
        <w:rPr>
          <w:rFonts w:hint="eastAsia"/>
        </w:rPr>
        <w:t>、网线引导界面</w:t>
      </w:r>
    </w:p>
    <w:p w14:paraId="16FCC2A7" w14:textId="76AF8582" w:rsidR="009A68B8" w:rsidRDefault="009A68B8" w:rsidP="009A68B8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提醒区</w:t>
      </w:r>
    </w:p>
    <w:p w14:paraId="46A1BEA4" w14:textId="2844093B" w:rsidR="009A68B8" w:rsidRDefault="009A68B8" w:rsidP="009A68B8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图文提醒</w:t>
      </w:r>
    </w:p>
    <w:p w14:paraId="67048BBE" w14:textId="7668366C" w:rsidR="009A68B8" w:rsidRDefault="009A68B8" w:rsidP="009A68B8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检测区</w:t>
      </w:r>
    </w:p>
    <w:p w14:paraId="3471D4DC" w14:textId="77777777" w:rsidR="009A68B8" w:rsidRDefault="009A68B8" w:rsidP="009A68B8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默认为未进行状态。</w:t>
      </w:r>
    </w:p>
    <w:p w14:paraId="0DFFD7CA" w14:textId="204EA0C2" w:rsidR="009A68B8" w:rsidRDefault="009A68B8" w:rsidP="009A68B8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文字提示为：“请将网线插入路由器”</w:t>
      </w:r>
    </w:p>
    <w:p w14:paraId="2B060806" w14:textId="4C963CD3" w:rsidR="009A68B8" w:rsidRDefault="009A68B8" w:rsidP="009A68B8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用户插入网线，未连接互联网的过程中，切换至进行中状态</w:t>
      </w:r>
    </w:p>
    <w:p w14:paraId="216E8508" w14:textId="77777777" w:rsidR="009A68B8" w:rsidRDefault="009A68B8" w:rsidP="009A68B8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文字提示为：“正在连接，请稍后”</w:t>
      </w:r>
    </w:p>
    <w:p w14:paraId="27F235E3" w14:textId="7A1E6A67" w:rsidR="009A68B8" w:rsidRDefault="009A68B8" w:rsidP="009A68B8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若插入网线</w:t>
      </w:r>
      <w:r w:rsidR="002603C7">
        <w:t>3</w:t>
      </w:r>
      <w:r>
        <w:t>0</w:t>
      </w:r>
      <w:r>
        <w:rPr>
          <w:rFonts w:hint="eastAsia"/>
        </w:rPr>
        <w:t>秒后仍无网络连接，切换至未进行状态。</w:t>
      </w:r>
    </w:p>
    <w:p w14:paraId="1209FEDD" w14:textId="01CA0B29" w:rsidR="009A68B8" w:rsidRDefault="009A68B8" w:rsidP="009A68B8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文字提示为：“无法连接至网络，请确保网线插入正确接口”</w:t>
      </w:r>
    </w:p>
    <w:p w14:paraId="3F1ACC35" w14:textId="4702B3D6" w:rsidR="009A68B8" w:rsidRDefault="00E03CFF" w:rsidP="009A68B8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此后仍保持循环检查是否可连接至网络。</w:t>
      </w:r>
    </w:p>
    <w:p w14:paraId="24831D02" w14:textId="4EA3A552" w:rsidR="009A68B8" w:rsidRDefault="009A68B8" w:rsidP="009A68B8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lastRenderedPageBreak/>
        <w:t>若</w:t>
      </w:r>
      <w:r w:rsidR="00E03CFF">
        <w:rPr>
          <w:rFonts w:hint="eastAsia"/>
        </w:rPr>
        <w:t>成功连接网络</w:t>
      </w:r>
      <w:r>
        <w:rPr>
          <w:rFonts w:hint="eastAsia"/>
        </w:rPr>
        <w:t>，切换至成功状态。</w:t>
      </w:r>
    </w:p>
    <w:p w14:paraId="54FC9C75" w14:textId="77777777" w:rsidR="009A68B8" w:rsidRDefault="009A68B8" w:rsidP="009A68B8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文字提示为：“连接成功”</w:t>
      </w:r>
    </w:p>
    <w:p w14:paraId="7A0B2053" w14:textId="77777777" w:rsidR="009A68B8" w:rsidRDefault="009A68B8" w:rsidP="009A68B8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【下一步】按钮</w:t>
      </w:r>
    </w:p>
    <w:p w14:paraId="17E3F89B" w14:textId="77777777" w:rsidR="009A68B8" w:rsidRDefault="009A68B8" w:rsidP="009A68B8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默认为灰置不可点击</w:t>
      </w:r>
    </w:p>
    <w:p w14:paraId="1FC50DE1" w14:textId="77777777" w:rsidR="009A68B8" w:rsidRDefault="009A68B8" w:rsidP="009A68B8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检测区切换至成功状态后，切换至可点击状态。</w:t>
      </w:r>
    </w:p>
    <w:p w14:paraId="65B233B9" w14:textId="77777777" w:rsidR="009A68B8" w:rsidRDefault="009A68B8" w:rsidP="009A68B8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用户点击按钮，或等待</w:t>
      </w:r>
      <w:r>
        <w:rPr>
          <w:rFonts w:hint="eastAsia"/>
        </w:rPr>
        <w:t>2</w:t>
      </w:r>
      <w:r>
        <w:rPr>
          <w:rFonts w:hint="eastAsia"/>
        </w:rPr>
        <w:t>秒后，切换至【税控连接】界面</w:t>
      </w:r>
    </w:p>
    <w:p w14:paraId="007728E3" w14:textId="77777777" w:rsidR="009A68B8" w:rsidRDefault="009A68B8" w:rsidP="009A68B8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点击下一步按钮后，需要一个动态变化过程。提醒区和检测区内容透明度淡出，下一个界面淡入。</w:t>
      </w:r>
    </w:p>
    <w:p w14:paraId="1687AC12" w14:textId="77777777" w:rsidR="009A68B8" w:rsidRPr="009A68B8" w:rsidRDefault="009A68B8" w:rsidP="009A68B8"/>
    <w:p w14:paraId="00CE2FCD" w14:textId="6CD27261" w:rsidR="00561B7B" w:rsidRDefault="00645FDC" w:rsidP="00645FDC">
      <w:pPr>
        <w:pStyle w:val="3"/>
      </w:pPr>
      <w:bookmarkStart w:id="25" w:name="_2.2.5、税控连接界面"/>
      <w:bookmarkEnd w:id="25"/>
      <w:r>
        <w:rPr>
          <w:rFonts w:hint="eastAsia"/>
        </w:rPr>
        <w:t>2</w:t>
      </w:r>
      <w:r>
        <w:t>.2.</w:t>
      </w:r>
      <w:r w:rsidR="004340D0">
        <w:t>5</w:t>
      </w:r>
      <w:r>
        <w:rPr>
          <w:rFonts w:hint="eastAsia"/>
        </w:rPr>
        <w:t>、</w:t>
      </w:r>
      <w:r w:rsidR="002B49E2">
        <w:rPr>
          <w:rFonts w:hint="eastAsia"/>
        </w:rPr>
        <w:t>税控连接</w:t>
      </w:r>
      <w:r w:rsidR="000B5302">
        <w:rPr>
          <w:rFonts w:hint="eastAsia"/>
        </w:rPr>
        <w:t>界面</w:t>
      </w:r>
    </w:p>
    <w:p w14:paraId="376EC3B2" w14:textId="1613CF42" w:rsidR="007F1105" w:rsidRDefault="00561B7B" w:rsidP="00A96E52">
      <w:pPr>
        <w:ind w:firstLine="420"/>
      </w:pPr>
      <w:r>
        <w:rPr>
          <w:rFonts w:hint="eastAsia"/>
          <w:noProof/>
        </w:rPr>
        <w:drawing>
          <wp:inline distT="0" distB="0" distL="0" distR="0" wp14:anchorId="3AC63B6D" wp14:editId="11192BCD">
            <wp:extent cx="2119998" cy="3771900"/>
            <wp:effectExtent l="0" t="0" r="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2723" cy="37945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6F379C" w14:textId="07AF19AB" w:rsidR="00A96E52" w:rsidRDefault="00CF3272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提醒区</w:t>
      </w:r>
    </w:p>
    <w:p w14:paraId="63785DF5" w14:textId="063C6015" w:rsidR="00A8016B" w:rsidRDefault="00A8016B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显示图文</w:t>
      </w:r>
    </w:p>
    <w:p w14:paraId="553EAE64" w14:textId="7EA42421" w:rsidR="00A8016B" w:rsidRDefault="00A8016B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lastRenderedPageBreak/>
        <w:t>检测区</w:t>
      </w:r>
    </w:p>
    <w:p w14:paraId="7D5F4921" w14:textId="43DDEA16" w:rsidR="00AB0D1F" w:rsidRDefault="00286A2A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默认为进行中状态</w:t>
      </w:r>
    </w:p>
    <w:p w14:paraId="3EC38D3C" w14:textId="336A2B5B" w:rsidR="00286A2A" w:rsidRDefault="00286A2A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文字为：</w:t>
      </w:r>
      <w:r w:rsidR="00AB0D1F">
        <w:rPr>
          <w:rFonts w:hint="eastAsia"/>
        </w:rPr>
        <w:t>正在等待设备连接。</w:t>
      </w:r>
    </w:p>
    <w:p w14:paraId="0B0E01FA" w14:textId="4AA29FCD" w:rsidR="00AB0D1F" w:rsidRDefault="00AB0D1F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当在百望云上查询到了硬件时，切换为已完成状态。</w:t>
      </w:r>
    </w:p>
    <w:p w14:paraId="5BD9650C" w14:textId="3C37A84C" w:rsidR="00AB0D1F" w:rsidRDefault="00AB0D1F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文字为：“设备已连接”</w:t>
      </w:r>
    </w:p>
    <w:p w14:paraId="2091E1A6" w14:textId="77777777" w:rsidR="009007CB" w:rsidRDefault="009007CB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检测是否可以获取税控设备信息</w:t>
      </w:r>
    </w:p>
    <w:p w14:paraId="7AC80C59" w14:textId="2668A104" w:rsidR="009007CB" w:rsidRDefault="009007CB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若未能获取税控设备信息，等待</w:t>
      </w:r>
      <w:r>
        <w:rPr>
          <w:rFonts w:hint="eastAsia"/>
        </w:rPr>
        <w:t>1</w:t>
      </w:r>
      <w:r>
        <w:rPr>
          <w:rFonts w:hint="eastAsia"/>
        </w:rPr>
        <w:t>秒后，切换至未进行状态</w:t>
      </w:r>
    </w:p>
    <w:p w14:paraId="004CE1CB" w14:textId="27915386" w:rsidR="009007CB" w:rsidRDefault="009007CB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文字为：“请插入税控设备”</w:t>
      </w:r>
    </w:p>
    <w:p w14:paraId="363A1B4C" w14:textId="06A8CA76" w:rsidR="009007CB" w:rsidRDefault="009007CB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若可以获取税控设备信息，但设备信息不完整，浮层弹窗提示：</w:t>
      </w:r>
      <w:commentRangeStart w:id="26"/>
      <w:r>
        <w:rPr>
          <w:rFonts w:hint="eastAsia"/>
        </w:rPr>
        <w:t>“税控设备信息获取异常，请断开税控设备链接后重新插入，若反复出现此问题，请与服务商联系”</w:t>
      </w:r>
      <w:commentRangeEnd w:id="26"/>
      <w:r>
        <w:rPr>
          <w:rStyle w:val="aa"/>
        </w:rPr>
        <w:commentReference w:id="26"/>
      </w:r>
    </w:p>
    <w:p w14:paraId="046EC582" w14:textId="10F62652" w:rsidR="009530B9" w:rsidRDefault="009530B9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若可以获取税控设备信息，且信息完整，切换至完成状态。</w:t>
      </w:r>
    </w:p>
    <w:p w14:paraId="4E28DF1F" w14:textId="62AFFFBF" w:rsidR="009530B9" w:rsidRDefault="009530B9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文字为：“税控设备已连接”</w:t>
      </w:r>
    </w:p>
    <w:p w14:paraId="1102D924" w14:textId="6C161E3F" w:rsidR="00A96E52" w:rsidRPr="009530B9" w:rsidRDefault="009530B9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等待</w:t>
      </w:r>
      <w:r>
        <w:rPr>
          <w:rFonts w:hint="eastAsia"/>
        </w:rPr>
        <w:t>1</w:t>
      </w:r>
      <w:r>
        <w:rPr>
          <w:rFonts w:hint="eastAsia"/>
        </w:rPr>
        <w:t>秒后，</w:t>
      </w:r>
      <w:r w:rsidR="00AB0D1F">
        <w:rPr>
          <w:rFonts w:hint="eastAsia"/>
        </w:rPr>
        <w:t>唤起</w:t>
      </w:r>
      <w:r w:rsidR="007D259A">
        <w:rPr>
          <w:rFonts w:hint="eastAsia"/>
        </w:rPr>
        <w:t>【证书</w:t>
      </w:r>
      <w:r w:rsidR="00781871">
        <w:rPr>
          <w:rFonts w:hint="eastAsia"/>
        </w:rPr>
        <w:t>设置</w:t>
      </w:r>
      <w:r w:rsidR="007D259A">
        <w:rPr>
          <w:rFonts w:hint="eastAsia"/>
        </w:rPr>
        <w:t>】</w:t>
      </w:r>
      <w:r w:rsidR="00781871">
        <w:rPr>
          <w:rFonts w:hint="eastAsia"/>
        </w:rPr>
        <w:t>界面</w:t>
      </w:r>
    </w:p>
    <w:p w14:paraId="565B0E5D" w14:textId="7A5CD46D" w:rsidR="00561B7B" w:rsidRDefault="008A75A2" w:rsidP="00356CE6">
      <w:pPr>
        <w:ind w:left="1680" w:firstLine="420"/>
      </w:pPr>
      <w:r>
        <w:rPr>
          <w:noProof/>
        </w:rPr>
        <w:lastRenderedPageBreak/>
        <w:drawing>
          <wp:inline distT="0" distB="0" distL="0" distR="0" wp14:anchorId="564E51C8" wp14:editId="5D4C0F82">
            <wp:extent cx="2500463" cy="4440382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508088" cy="44539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768CE6" w14:textId="77777777" w:rsidR="00781871" w:rsidRDefault="00781871" w:rsidP="00300D80">
      <w:pPr>
        <w:pStyle w:val="a9"/>
        <w:widowControl w:val="0"/>
        <w:numPr>
          <w:ilvl w:val="4"/>
          <w:numId w:val="5"/>
        </w:numPr>
        <w:ind w:firstLineChars="0"/>
        <w:jc w:val="both"/>
      </w:pPr>
      <w:r>
        <w:rPr>
          <w:rFonts w:hint="eastAsia"/>
        </w:rPr>
        <w:t>界面由下向上滑出，同时唤起软键盘。</w:t>
      </w:r>
    </w:p>
    <w:p w14:paraId="7808387B" w14:textId="27935238" w:rsidR="00781871" w:rsidRDefault="00BF41D3" w:rsidP="00300D80">
      <w:pPr>
        <w:pStyle w:val="a9"/>
        <w:widowControl w:val="0"/>
        <w:numPr>
          <w:ilvl w:val="4"/>
          <w:numId w:val="5"/>
        </w:numPr>
        <w:ind w:firstLineChars="0"/>
        <w:jc w:val="both"/>
      </w:pPr>
      <w:r>
        <w:rPr>
          <w:rFonts w:hint="eastAsia"/>
        </w:rPr>
        <w:t>企业名称、企业税号、盘号由用户插入的税盘</w:t>
      </w:r>
      <w:r w:rsidR="009530B9">
        <w:rPr>
          <w:rFonts w:hint="eastAsia"/>
        </w:rPr>
        <w:t>带入</w:t>
      </w:r>
      <w:r w:rsidR="00781871">
        <w:rPr>
          <w:rFonts w:hint="eastAsia"/>
        </w:rPr>
        <w:t>。</w:t>
      </w:r>
    </w:p>
    <w:p w14:paraId="6E6BBA4C" w14:textId="3C95B066" w:rsidR="00781871" w:rsidRDefault="00781871" w:rsidP="00300D80">
      <w:pPr>
        <w:pStyle w:val="a9"/>
        <w:widowControl w:val="0"/>
        <w:numPr>
          <w:ilvl w:val="4"/>
          <w:numId w:val="5"/>
        </w:numPr>
        <w:ind w:firstLineChars="0"/>
        <w:jc w:val="both"/>
      </w:pPr>
      <w:r>
        <w:rPr>
          <w:rFonts w:hint="eastAsia"/>
        </w:rPr>
        <w:t>默认选中激活</w:t>
      </w:r>
      <w:r w:rsidR="00AB2796">
        <w:rPr>
          <w:rFonts w:hint="eastAsia"/>
        </w:rPr>
        <w:t>证书</w:t>
      </w:r>
      <w:r>
        <w:rPr>
          <w:rFonts w:hint="eastAsia"/>
        </w:rPr>
        <w:t>密码输入框</w:t>
      </w:r>
    </w:p>
    <w:p w14:paraId="35D6D9F0" w14:textId="0CA9C6D4" w:rsidR="00781871" w:rsidRDefault="00781871" w:rsidP="00300D80">
      <w:pPr>
        <w:pStyle w:val="a9"/>
        <w:widowControl w:val="0"/>
        <w:numPr>
          <w:ilvl w:val="5"/>
          <w:numId w:val="5"/>
        </w:numPr>
        <w:ind w:firstLineChars="0"/>
        <w:jc w:val="both"/>
      </w:pPr>
      <w:r>
        <w:rPr>
          <w:rFonts w:hint="eastAsia"/>
        </w:rPr>
        <w:t>特殊：输入框中的“请输入”文字在激活后不消失，而是在用户至少输入了一个字符后消失。</w:t>
      </w:r>
    </w:p>
    <w:p w14:paraId="683D61FE" w14:textId="45EACA8A" w:rsidR="00B92038" w:rsidRDefault="007E7A33" w:rsidP="00300D80">
      <w:pPr>
        <w:pStyle w:val="a9"/>
        <w:widowControl w:val="0"/>
        <w:numPr>
          <w:ilvl w:val="4"/>
          <w:numId w:val="5"/>
        </w:numPr>
        <w:ind w:firstLineChars="0"/>
        <w:jc w:val="both"/>
      </w:pPr>
      <w:r>
        <w:rPr>
          <w:rFonts w:hint="eastAsia"/>
        </w:rPr>
        <w:t>点击证书密码或企业邮箱旁的【？】按钮，弹出浮层弹窗进行引导</w:t>
      </w:r>
    </w:p>
    <w:p w14:paraId="06F71F2A" w14:textId="2C1885CA" w:rsidR="007E7A33" w:rsidRDefault="007E7A33" w:rsidP="00300D80">
      <w:pPr>
        <w:pStyle w:val="a9"/>
        <w:widowControl w:val="0"/>
        <w:numPr>
          <w:ilvl w:val="5"/>
          <w:numId w:val="5"/>
        </w:numPr>
        <w:ind w:firstLineChars="0"/>
        <w:jc w:val="both"/>
      </w:pPr>
      <w:r>
        <w:rPr>
          <w:rFonts w:hint="eastAsia"/>
        </w:rPr>
        <w:t>文字内容由运维提供。</w:t>
      </w:r>
    </w:p>
    <w:p w14:paraId="43D160A3" w14:textId="6BD8C25D" w:rsidR="007E7A33" w:rsidRDefault="007E7A33" w:rsidP="00300D80">
      <w:pPr>
        <w:pStyle w:val="a9"/>
        <w:widowControl w:val="0"/>
        <w:numPr>
          <w:ilvl w:val="4"/>
          <w:numId w:val="5"/>
        </w:numPr>
        <w:ind w:firstLineChars="0"/>
        <w:jc w:val="both"/>
      </w:pPr>
      <w:r>
        <w:rPr>
          <w:rFonts w:hint="eastAsia"/>
        </w:rPr>
        <w:t>证书密码和企业邮箱都</w:t>
      </w:r>
      <w:r w:rsidR="009F67E5">
        <w:rPr>
          <w:rFonts w:hint="eastAsia"/>
        </w:rPr>
        <w:t>填写完毕后，保存按钮亮起，可点击。</w:t>
      </w:r>
    </w:p>
    <w:p w14:paraId="29063045" w14:textId="00E517E8" w:rsidR="00781871" w:rsidRDefault="009F67E5" w:rsidP="00300D80">
      <w:pPr>
        <w:pStyle w:val="a9"/>
        <w:widowControl w:val="0"/>
        <w:numPr>
          <w:ilvl w:val="5"/>
          <w:numId w:val="5"/>
        </w:numPr>
        <w:ind w:firstLineChars="0"/>
        <w:jc w:val="both"/>
      </w:pPr>
      <w:r>
        <w:rPr>
          <w:rFonts w:hint="eastAsia"/>
        </w:rPr>
        <w:t>不校验</w:t>
      </w:r>
      <w:r w:rsidR="0057501D">
        <w:rPr>
          <w:rFonts w:hint="eastAsia"/>
        </w:rPr>
        <w:t>证书</w:t>
      </w:r>
      <w:r w:rsidR="005049F0">
        <w:rPr>
          <w:rFonts w:hint="eastAsia"/>
        </w:rPr>
        <w:t>密码的填写格式。</w:t>
      </w:r>
    </w:p>
    <w:p w14:paraId="0BB85965" w14:textId="354B7239" w:rsidR="00705C0C" w:rsidRDefault="005049F0" w:rsidP="00300D80">
      <w:pPr>
        <w:pStyle w:val="a9"/>
        <w:widowControl w:val="0"/>
        <w:numPr>
          <w:ilvl w:val="5"/>
          <w:numId w:val="5"/>
        </w:numPr>
        <w:ind w:firstLineChars="0"/>
        <w:jc w:val="both"/>
      </w:pPr>
      <w:r>
        <w:rPr>
          <w:rFonts w:hint="eastAsia"/>
        </w:rPr>
        <w:t>点击保存时，按现有邮箱校验规则校验邮箱格式</w:t>
      </w:r>
      <w:r w:rsidR="00705C0C">
        <w:rPr>
          <w:rFonts w:hint="eastAsia"/>
        </w:rPr>
        <w:t>。</w:t>
      </w:r>
    </w:p>
    <w:p w14:paraId="416804B8" w14:textId="7AA37B06" w:rsidR="005049F0" w:rsidRDefault="005049F0" w:rsidP="00300D80">
      <w:pPr>
        <w:pStyle w:val="a9"/>
        <w:widowControl w:val="0"/>
        <w:numPr>
          <w:ilvl w:val="5"/>
          <w:numId w:val="5"/>
        </w:numPr>
        <w:ind w:firstLineChars="0"/>
        <w:jc w:val="both"/>
      </w:pPr>
      <w:r>
        <w:rPr>
          <w:rFonts w:hint="eastAsia"/>
        </w:rPr>
        <w:lastRenderedPageBreak/>
        <w:t>若邮箱格式无误，</w:t>
      </w:r>
      <w:r w:rsidR="00705C0C">
        <w:rPr>
          <w:rFonts w:hint="eastAsia"/>
        </w:rPr>
        <w:t>校验证书密码输入是否有误。</w:t>
      </w:r>
    </w:p>
    <w:p w14:paraId="6D23D09E" w14:textId="6559B2AB" w:rsidR="00181B0A" w:rsidRDefault="00181B0A" w:rsidP="00300D80">
      <w:pPr>
        <w:pStyle w:val="a9"/>
        <w:widowControl w:val="0"/>
        <w:numPr>
          <w:ilvl w:val="6"/>
          <w:numId w:val="5"/>
        </w:numPr>
        <w:ind w:firstLineChars="0"/>
        <w:jc w:val="both"/>
      </w:pPr>
      <w:r>
        <w:rPr>
          <w:rFonts w:hint="eastAsia"/>
        </w:rPr>
        <w:t>若税盘已锁定，浮层弹窗提示：“</w:t>
      </w:r>
      <w:commentRangeStart w:id="27"/>
      <w:r>
        <w:rPr>
          <w:rFonts w:hint="eastAsia"/>
        </w:rPr>
        <w:t>税盘已锁定，请联系税务机关进行解锁。”</w:t>
      </w:r>
      <w:commentRangeEnd w:id="27"/>
      <w:r>
        <w:rPr>
          <w:rStyle w:val="aa"/>
        </w:rPr>
        <w:commentReference w:id="27"/>
      </w:r>
    </w:p>
    <w:p w14:paraId="3D283B57" w14:textId="63647554" w:rsidR="007071DC" w:rsidRDefault="007071DC" w:rsidP="00300D80">
      <w:pPr>
        <w:pStyle w:val="a9"/>
        <w:widowControl w:val="0"/>
        <w:numPr>
          <w:ilvl w:val="7"/>
          <w:numId w:val="5"/>
        </w:numPr>
        <w:ind w:firstLineChars="0"/>
        <w:jc w:val="both"/>
      </w:pPr>
      <w:r>
        <w:rPr>
          <w:rFonts w:hint="eastAsia"/>
        </w:rPr>
        <w:t>点击确定后，关闭界面，切换为未进行状态。</w:t>
      </w:r>
    </w:p>
    <w:p w14:paraId="1FF60E94" w14:textId="58E677C9" w:rsidR="007071DC" w:rsidRDefault="007071DC" w:rsidP="00300D80">
      <w:pPr>
        <w:pStyle w:val="a9"/>
        <w:widowControl w:val="0"/>
        <w:numPr>
          <w:ilvl w:val="8"/>
          <w:numId w:val="5"/>
        </w:numPr>
        <w:ind w:firstLineChars="0"/>
        <w:jc w:val="both"/>
      </w:pPr>
      <w:r>
        <w:rPr>
          <w:rFonts w:hint="eastAsia"/>
        </w:rPr>
        <w:t>文字提示为：请联系税务机关解锁税盘。</w:t>
      </w:r>
    </w:p>
    <w:p w14:paraId="4BAE0EA7" w14:textId="24F52F49" w:rsidR="00705C0C" w:rsidRDefault="00705C0C" w:rsidP="00300D80">
      <w:pPr>
        <w:pStyle w:val="a9"/>
        <w:widowControl w:val="0"/>
        <w:numPr>
          <w:ilvl w:val="6"/>
          <w:numId w:val="5"/>
        </w:numPr>
        <w:ind w:firstLineChars="0"/>
        <w:jc w:val="both"/>
      </w:pPr>
      <w:r>
        <w:rPr>
          <w:rFonts w:hint="eastAsia"/>
        </w:rPr>
        <w:t>若密码错误，按照输入框校验逻辑进行提醒，文字为：“证书密码错误，</w:t>
      </w:r>
      <w:r w:rsidR="00D63937">
        <w:rPr>
          <w:rFonts w:hint="eastAsia"/>
        </w:rPr>
        <w:t>将于</w:t>
      </w:r>
      <w:commentRangeStart w:id="28"/>
      <w:r w:rsidR="00D63937">
        <w:rPr>
          <w:rFonts w:hint="eastAsia"/>
        </w:rPr>
        <w:t>【剩余尝试次数】</w:t>
      </w:r>
      <w:commentRangeEnd w:id="28"/>
      <w:r w:rsidR="00181B0A">
        <w:rPr>
          <w:rStyle w:val="aa"/>
        </w:rPr>
        <w:commentReference w:id="28"/>
      </w:r>
      <w:r w:rsidR="00D63937">
        <w:rPr>
          <w:rFonts w:hint="eastAsia"/>
        </w:rPr>
        <w:t>后锁定，</w:t>
      </w:r>
      <w:r>
        <w:rPr>
          <w:rFonts w:hint="eastAsia"/>
        </w:rPr>
        <w:t>请</w:t>
      </w:r>
      <w:r w:rsidR="00D63937">
        <w:rPr>
          <w:rFonts w:hint="eastAsia"/>
        </w:rPr>
        <w:t>仔细</w:t>
      </w:r>
      <w:r>
        <w:rPr>
          <w:rFonts w:hint="eastAsia"/>
        </w:rPr>
        <w:t>确认后重新输入</w:t>
      </w:r>
      <w:r w:rsidR="00D63937">
        <w:rPr>
          <w:rFonts w:hint="eastAsia"/>
        </w:rPr>
        <w:t>。</w:t>
      </w:r>
      <w:r>
        <w:rPr>
          <w:rFonts w:hint="eastAsia"/>
        </w:rPr>
        <w:t>”</w:t>
      </w:r>
    </w:p>
    <w:p w14:paraId="666B05C4" w14:textId="61879ABB" w:rsidR="00181B0A" w:rsidRDefault="006A0194" w:rsidP="00300D80">
      <w:pPr>
        <w:pStyle w:val="a9"/>
        <w:widowControl w:val="0"/>
        <w:numPr>
          <w:ilvl w:val="6"/>
          <w:numId w:val="5"/>
        </w:numPr>
        <w:ind w:firstLineChars="0"/>
        <w:jc w:val="both"/>
      </w:pPr>
      <w:r>
        <w:rPr>
          <w:rFonts w:hint="eastAsia"/>
        </w:rPr>
        <w:t>若输入正确，关闭界面</w:t>
      </w:r>
      <w:r w:rsidR="00615819">
        <w:rPr>
          <w:rFonts w:hint="eastAsia"/>
        </w:rPr>
        <w:t>，并同步成功消息。</w:t>
      </w:r>
    </w:p>
    <w:p w14:paraId="2A47E4BB" w14:textId="5732402B" w:rsidR="002419B1" w:rsidRDefault="002419B1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证书设置完成后，保持完成状态不变。</w:t>
      </w:r>
    </w:p>
    <w:p w14:paraId="3DD49C05" w14:textId="0F301BDC" w:rsidR="002419B1" w:rsidRDefault="002419B1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文字提示为：“设置完成，请点击下一步”</w:t>
      </w:r>
    </w:p>
    <w:p w14:paraId="1BE163E5" w14:textId="22137322" w:rsidR="00CF2450" w:rsidRDefault="00CF2450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下一步按钮</w:t>
      </w:r>
    </w:p>
    <w:p w14:paraId="5F34A568" w14:textId="62AB52A5" w:rsidR="00CF2450" w:rsidRDefault="00CF2450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默认为不可点击状态。</w:t>
      </w:r>
    </w:p>
    <w:p w14:paraId="618E6BDD" w14:textId="10257795" w:rsidR="00CF2450" w:rsidRDefault="00CF2450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用户完成证书设置后，切换为可点击状态。</w:t>
      </w:r>
    </w:p>
    <w:p w14:paraId="56B57924" w14:textId="2DC11C39" w:rsidR="00CF2450" w:rsidRDefault="00CF2450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用户点击按钮，或等待</w:t>
      </w:r>
      <w:r>
        <w:rPr>
          <w:rFonts w:hint="eastAsia"/>
        </w:rPr>
        <w:t>2</w:t>
      </w:r>
      <w:r>
        <w:rPr>
          <w:rFonts w:hint="eastAsia"/>
        </w:rPr>
        <w:t>秒后，切换至【</w:t>
      </w:r>
      <w:r w:rsidR="00547B66">
        <w:rPr>
          <w:rFonts w:hint="eastAsia"/>
        </w:rPr>
        <w:t>配置完成</w:t>
      </w:r>
      <w:r>
        <w:rPr>
          <w:rFonts w:hint="eastAsia"/>
        </w:rPr>
        <w:t>】</w:t>
      </w:r>
      <w:r w:rsidR="00547B66">
        <w:rPr>
          <w:rFonts w:hint="eastAsia"/>
        </w:rPr>
        <w:t>界面</w:t>
      </w:r>
    </w:p>
    <w:p w14:paraId="43A97334" w14:textId="259365FA" w:rsidR="00CF2450" w:rsidRPr="00781871" w:rsidRDefault="00CF2450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点击下一步按钮后，需要一个动态变化过程。提醒区和检测区内容透明度淡出，下一个界面淡入。</w:t>
      </w:r>
    </w:p>
    <w:p w14:paraId="4EACFC56" w14:textId="2B413602" w:rsidR="0061376C" w:rsidRDefault="0061376C" w:rsidP="0061376C">
      <w:pPr>
        <w:pStyle w:val="3"/>
      </w:pPr>
      <w:r>
        <w:rPr>
          <w:rFonts w:hint="eastAsia"/>
        </w:rPr>
        <w:lastRenderedPageBreak/>
        <w:t>2</w:t>
      </w:r>
      <w:r>
        <w:t>.2.</w:t>
      </w:r>
      <w:r w:rsidR="004340D0">
        <w:t>6</w:t>
      </w:r>
      <w:r>
        <w:rPr>
          <w:rFonts w:hint="eastAsia"/>
        </w:rPr>
        <w:t>、配置完成界面</w:t>
      </w:r>
    </w:p>
    <w:p w14:paraId="715FE39E" w14:textId="57EAC988" w:rsidR="00351D8E" w:rsidRDefault="00351D8E" w:rsidP="00395611">
      <w:pPr>
        <w:ind w:firstLine="420"/>
      </w:pPr>
      <w:r>
        <w:rPr>
          <w:noProof/>
        </w:rPr>
        <w:drawing>
          <wp:inline distT="0" distB="0" distL="0" distR="0" wp14:anchorId="2C643E14" wp14:editId="28AF872A">
            <wp:extent cx="2157730" cy="3839032"/>
            <wp:effectExtent l="0" t="0" r="0" b="9525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6414" cy="38544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E628BB" w14:textId="0ACF0D25" w:rsidR="00395611" w:rsidRDefault="00180E79" w:rsidP="00300D80">
      <w:pPr>
        <w:pStyle w:val="a9"/>
        <w:numPr>
          <w:ilvl w:val="0"/>
          <w:numId w:val="7"/>
        </w:numPr>
        <w:ind w:firstLineChars="0"/>
      </w:pPr>
      <w:r>
        <w:rPr>
          <w:rFonts w:hint="eastAsia"/>
        </w:rPr>
        <w:t>提醒区。</w:t>
      </w:r>
    </w:p>
    <w:p w14:paraId="4437EA48" w14:textId="63B6ABD6" w:rsidR="00180E79" w:rsidRDefault="00180E79" w:rsidP="00300D80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显示设置完成的图文提示。</w:t>
      </w:r>
    </w:p>
    <w:p w14:paraId="71EB1E5C" w14:textId="024496F4" w:rsidR="00180E79" w:rsidRDefault="00180E79" w:rsidP="00300D80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开票流程引导一期不做。</w:t>
      </w:r>
    </w:p>
    <w:p w14:paraId="1C5FAFB0" w14:textId="6534960A" w:rsidR="00180E79" w:rsidRDefault="00180E79" w:rsidP="00300D80">
      <w:pPr>
        <w:pStyle w:val="a9"/>
        <w:numPr>
          <w:ilvl w:val="0"/>
          <w:numId w:val="7"/>
        </w:numPr>
        <w:ind w:firstLineChars="0"/>
      </w:pPr>
      <w:r>
        <w:rPr>
          <w:rFonts w:hint="eastAsia"/>
        </w:rPr>
        <w:t>检测区</w:t>
      </w:r>
    </w:p>
    <w:p w14:paraId="2D6CFD76" w14:textId="25587B06" w:rsidR="00180E79" w:rsidRDefault="00180E79" w:rsidP="00300D80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始终为完成状态。</w:t>
      </w:r>
    </w:p>
    <w:p w14:paraId="7900FE02" w14:textId="2850A1FF" w:rsidR="00180E79" w:rsidRDefault="00180E79" w:rsidP="00300D80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文字提示为：“设备配置完成”</w:t>
      </w:r>
    </w:p>
    <w:p w14:paraId="01CF114E" w14:textId="77777777" w:rsidR="00180E79" w:rsidRDefault="00180E79" w:rsidP="00300D80">
      <w:pPr>
        <w:pStyle w:val="a9"/>
        <w:numPr>
          <w:ilvl w:val="0"/>
          <w:numId w:val="7"/>
        </w:numPr>
        <w:ind w:firstLineChars="0"/>
      </w:pPr>
      <w:r>
        <w:rPr>
          <w:rFonts w:hint="eastAsia"/>
        </w:rPr>
        <w:t>下一步按钮</w:t>
      </w:r>
    </w:p>
    <w:p w14:paraId="0DAD7C98" w14:textId="77777777" w:rsidR="00180E79" w:rsidRDefault="00180E79" w:rsidP="00300D80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始终为可点击状态</w:t>
      </w:r>
    </w:p>
    <w:p w14:paraId="4E7457F1" w14:textId="1AF1F88C" w:rsidR="00180E79" w:rsidRDefault="00180E79" w:rsidP="00300D80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文字为：“开始使用”</w:t>
      </w:r>
      <w:r w:rsidRPr="00180E79">
        <w:rPr>
          <w:rFonts w:hint="eastAsia"/>
        </w:rPr>
        <w:t xml:space="preserve"> </w:t>
      </w:r>
    </w:p>
    <w:p w14:paraId="4FD8D984" w14:textId="1D7617F3" w:rsidR="005B2CC7" w:rsidRPr="00180E79" w:rsidRDefault="005B2CC7" w:rsidP="00300D80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点击进入【</w:t>
      </w:r>
      <w:r w:rsidR="00814F91">
        <w:rPr>
          <w:rFonts w:hint="eastAsia"/>
        </w:rPr>
        <w:t>硬件首页</w:t>
      </w:r>
      <w:r>
        <w:rPr>
          <w:rFonts w:hint="eastAsia"/>
        </w:rPr>
        <w:t>】</w:t>
      </w:r>
    </w:p>
    <w:p w14:paraId="6FDE139B" w14:textId="4F5C2563" w:rsidR="00FE1DBA" w:rsidRPr="000F746C" w:rsidRDefault="00775213" w:rsidP="00564457">
      <w:pPr>
        <w:pStyle w:val="2"/>
        <w:rPr>
          <w:strike/>
        </w:rPr>
      </w:pPr>
      <w:bookmarkStart w:id="29" w:name="_2.3、路由器配置流程"/>
      <w:bookmarkEnd w:id="29"/>
      <w:commentRangeStart w:id="30"/>
      <w:r w:rsidRPr="000F746C">
        <w:rPr>
          <w:rFonts w:hint="eastAsia"/>
          <w:strike/>
        </w:rPr>
        <w:lastRenderedPageBreak/>
        <w:t>2</w:t>
      </w:r>
      <w:r w:rsidRPr="000F746C">
        <w:rPr>
          <w:strike/>
        </w:rPr>
        <w:t>.3</w:t>
      </w:r>
      <w:r w:rsidRPr="000F746C">
        <w:rPr>
          <w:rFonts w:hint="eastAsia"/>
          <w:strike/>
        </w:rPr>
        <w:t>、</w:t>
      </w:r>
      <w:r w:rsidR="00FE1DBA" w:rsidRPr="000F746C">
        <w:rPr>
          <w:rFonts w:hint="eastAsia"/>
          <w:strike/>
        </w:rPr>
        <w:t>路由器配置流程</w:t>
      </w:r>
    </w:p>
    <w:p w14:paraId="74D02D90" w14:textId="1D13399C" w:rsidR="00387B6F" w:rsidRPr="000F746C" w:rsidRDefault="002F1ECE" w:rsidP="00300D80">
      <w:pPr>
        <w:pStyle w:val="a9"/>
        <w:numPr>
          <w:ilvl w:val="0"/>
          <w:numId w:val="7"/>
        </w:numPr>
        <w:ind w:firstLineChars="0"/>
        <w:rPr>
          <w:strike/>
        </w:rPr>
      </w:pPr>
      <w:r w:rsidRPr="000F746C">
        <w:rPr>
          <w:rFonts w:hint="eastAsia"/>
          <w:strike/>
        </w:rPr>
        <w:t>当用户在【网络选择】界面中，选择了【我还没有路由器】选项，进入路由器配置流程。</w:t>
      </w:r>
    </w:p>
    <w:p w14:paraId="0595C5B4" w14:textId="5142B0B6" w:rsidR="002F1ECE" w:rsidRPr="000F746C" w:rsidRDefault="00ED7687" w:rsidP="00300D80">
      <w:pPr>
        <w:pStyle w:val="a9"/>
        <w:numPr>
          <w:ilvl w:val="0"/>
          <w:numId w:val="7"/>
        </w:numPr>
        <w:ind w:firstLineChars="0"/>
        <w:rPr>
          <w:strike/>
        </w:rPr>
      </w:pPr>
      <w:r w:rsidRPr="000F746C">
        <w:rPr>
          <w:rFonts w:hint="eastAsia"/>
          <w:strike/>
        </w:rPr>
        <w:t>将硬件</w:t>
      </w:r>
      <w:r w:rsidR="002F1ECE" w:rsidRPr="000F746C">
        <w:rPr>
          <w:rFonts w:hint="eastAsia"/>
          <w:strike/>
        </w:rPr>
        <w:t>作为路由器</w:t>
      </w:r>
      <w:r w:rsidRPr="000F746C">
        <w:rPr>
          <w:rFonts w:hint="eastAsia"/>
          <w:strike/>
        </w:rPr>
        <w:t>使用</w:t>
      </w:r>
      <w:r w:rsidR="002F1ECE" w:rsidRPr="000F746C">
        <w:rPr>
          <w:rFonts w:hint="eastAsia"/>
          <w:strike/>
        </w:rPr>
        <w:t>时，用户需要</w:t>
      </w:r>
      <w:r w:rsidRPr="000F746C">
        <w:rPr>
          <w:rFonts w:hint="eastAsia"/>
          <w:strike/>
        </w:rPr>
        <w:t>具备一根可以链接至因特网的网线。</w:t>
      </w:r>
    </w:p>
    <w:p w14:paraId="068221A5" w14:textId="4A77829D" w:rsidR="00ED7687" w:rsidRPr="000F746C" w:rsidRDefault="00ED7687" w:rsidP="00ED7687">
      <w:pPr>
        <w:pStyle w:val="3"/>
        <w:rPr>
          <w:strike/>
        </w:rPr>
      </w:pPr>
      <w:r w:rsidRPr="000F746C">
        <w:rPr>
          <w:rFonts w:hint="eastAsia"/>
          <w:strike/>
        </w:rPr>
        <w:t>2</w:t>
      </w:r>
      <w:r w:rsidRPr="000F746C">
        <w:rPr>
          <w:strike/>
        </w:rPr>
        <w:t>.3.1</w:t>
      </w:r>
      <w:r w:rsidRPr="000F746C">
        <w:rPr>
          <w:rFonts w:hint="eastAsia"/>
          <w:strike/>
        </w:rPr>
        <w:t>、联线说明界面</w:t>
      </w:r>
    </w:p>
    <w:p w14:paraId="65DAAAC2" w14:textId="1CD5F5B0" w:rsidR="00ED7687" w:rsidRPr="000F746C" w:rsidRDefault="00ED7687" w:rsidP="00ED7687">
      <w:pPr>
        <w:ind w:firstLine="420"/>
        <w:rPr>
          <w:strike/>
        </w:rPr>
      </w:pPr>
      <w:r w:rsidRPr="000F746C">
        <w:rPr>
          <w:strike/>
          <w:noProof/>
        </w:rPr>
        <w:drawing>
          <wp:inline distT="0" distB="0" distL="0" distR="0" wp14:anchorId="054F39CE" wp14:editId="142398A9">
            <wp:extent cx="2055755" cy="3657600"/>
            <wp:effectExtent l="0" t="0" r="190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0534" cy="3683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3F140A" w14:textId="2B8237D5" w:rsidR="00ED7687" w:rsidRPr="000F746C" w:rsidRDefault="00ED7687" w:rsidP="00300D80">
      <w:pPr>
        <w:pStyle w:val="a9"/>
        <w:numPr>
          <w:ilvl w:val="0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提醒区</w:t>
      </w:r>
    </w:p>
    <w:p w14:paraId="3DA4A971" w14:textId="531DD8DA" w:rsidR="00ED7687" w:rsidRPr="000F746C" w:rsidRDefault="00ED7687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连接网线的图文提示</w:t>
      </w:r>
    </w:p>
    <w:p w14:paraId="3B1508F3" w14:textId="363E6076" w:rsidR="00ED7687" w:rsidRPr="000F746C" w:rsidRDefault="00ED7687" w:rsidP="00300D80">
      <w:pPr>
        <w:pStyle w:val="a9"/>
        <w:numPr>
          <w:ilvl w:val="0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检测区</w:t>
      </w:r>
    </w:p>
    <w:p w14:paraId="120766B0" w14:textId="6CCAE0B9" w:rsidR="00ED7687" w:rsidRPr="000F746C" w:rsidRDefault="00ED7687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初始为未进行状态</w:t>
      </w:r>
    </w:p>
    <w:p w14:paraId="3E1C0C39" w14:textId="35DB9884" w:rsidR="00ED7687" w:rsidRPr="000F746C" w:rsidRDefault="00ED7687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文字提示为：请接入网线。</w:t>
      </w:r>
    </w:p>
    <w:p w14:paraId="4476C20A" w14:textId="329FDC2F" w:rsidR="00ED7687" w:rsidRPr="000F746C" w:rsidRDefault="00ED7687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当</w:t>
      </w:r>
      <w:r w:rsidRPr="000F746C">
        <w:rPr>
          <w:rFonts w:hint="eastAsia"/>
          <w:strike/>
        </w:rPr>
        <w:t>L</w:t>
      </w:r>
      <w:r w:rsidRPr="000F746C">
        <w:rPr>
          <w:strike/>
        </w:rPr>
        <w:t>AN</w:t>
      </w:r>
      <w:r w:rsidRPr="000F746C">
        <w:rPr>
          <w:rFonts w:hint="eastAsia"/>
          <w:strike/>
        </w:rPr>
        <w:t>口检测到网线接入时，切换至进行中状态</w:t>
      </w:r>
    </w:p>
    <w:p w14:paraId="39CEB903" w14:textId="2ABFD6DB" w:rsidR="00ED7687" w:rsidRPr="000F746C" w:rsidRDefault="00ED7687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lastRenderedPageBreak/>
        <w:t>文字提示为：网络连接中…</w:t>
      </w:r>
    </w:p>
    <w:p w14:paraId="1CA25EAF" w14:textId="6D85D270" w:rsidR="00ED7687" w:rsidRPr="000F746C" w:rsidRDefault="00ED7687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当可以通过接入的网线连接至互联网时，切换至成功状态</w:t>
      </w:r>
    </w:p>
    <w:p w14:paraId="41E7124A" w14:textId="465F8A78" w:rsidR="00ED7687" w:rsidRPr="000F746C" w:rsidRDefault="00ED7687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文字提示为：请点击下一步进行网络配置</w:t>
      </w:r>
    </w:p>
    <w:p w14:paraId="5A4FFEED" w14:textId="01581D0D" w:rsidR="00ED7687" w:rsidRPr="000F746C" w:rsidRDefault="00ED7687" w:rsidP="00300D80">
      <w:pPr>
        <w:pStyle w:val="a9"/>
        <w:numPr>
          <w:ilvl w:val="0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下一步按钮</w:t>
      </w:r>
    </w:p>
    <w:p w14:paraId="2C5F1A38" w14:textId="6C18934F" w:rsidR="00ED7687" w:rsidRPr="000F746C" w:rsidRDefault="00ED7687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初始为灰色，不可点击状态</w:t>
      </w:r>
    </w:p>
    <w:p w14:paraId="05D83656" w14:textId="613060F0" w:rsidR="00ED7687" w:rsidRPr="000F746C" w:rsidRDefault="00ED7687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当切换至成功状态后，按钮转为可点击状态。</w:t>
      </w:r>
    </w:p>
    <w:p w14:paraId="629C74D7" w14:textId="481CF0E3" w:rsidR="00ED7687" w:rsidRPr="000F746C" w:rsidRDefault="00ED7687" w:rsidP="00300D80">
      <w:pPr>
        <w:pStyle w:val="a9"/>
        <w:widowControl w:val="0"/>
        <w:numPr>
          <w:ilvl w:val="1"/>
          <w:numId w:val="8"/>
        </w:numPr>
        <w:ind w:firstLineChars="0"/>
        <w:jc w:val="both"/>
        <w:rPr>
          <w:strike/>
        </w:rPr>
      </w:pPr>
      <w:r w:rsidRPr="000F746C">
        <w:rPr>
          <w:rFonts w:hint="eastAsia"/>
          <w:strike/>
        </w:rPr>
        <w:t>用户点击按钮，或等待</w:t>
      </w:r>
      <w:r w:rsidRPr="000F746C">
        <w:rPr>
          <w:rFonts w:hint="eastAsia"/>
          <w:strike/>
        </w:rPr>
        <w:t>2</w:t>
      </w:r>
      <w:r w:rsidRPr="000F746C">
        <w:rPr>
          <w:rFonts w:hint="eastAsia"/>
          <w:strike/>
        </w:rPr>
        <w:t>秒后，切换至【</w:t>
      </w:r>
      <w:r w:rsidR="00E74AC9" w:rsidRPr="000F746C">
        <w:rPr>
          <w:rFonts w:hint="eastAsia"/>
          <w:strike/>
        </w:rPr>
        <w:t>网络配置</w:t>
      </w:r>
      <w:r w:rsidRPr="000F746C">
        <w:rPr>
          <w:rFonts w:hint="eastAsia"/>
          <w:strike/>
        </w:rPr>
        <w:t>】界面</w:t>
      </w:r>
    </w:p>
    <w:p w14:paraId="1803BDFE" w14:textId="223D7078" w:rsidR="00ED7687" w:rsidRPr="000F746C" w:rsidRDefault="006533C4" w:rsidP="00300D80">
      <w:pPr>
        <w:pStyle w:val="a9"/>
        <w:widowControl w:val="0"/>
        <w:numPr>
          <w:ilvl w:val="1"/>
          <w:numId w:val="8"/>
        </w:numPr>
        <w:ind w:firstLineChars="0"/>
        <w:jc w:val="both"/>
        <w:rPr>
          <w:strike/>
        </w:rPr>
      </w:pPr>
      <w:r w:rsidRPr="000F746C">
        <w:rPr>
          <w:rFonts w:hint="eastAsia"/>
          <w:strike/>
        </w:rPr>
        <w:t>切换时</w:t>
      </w:r>
      <w:r w:rsidR="00ED7687" w:rsidRPr="000F746C">
        <w:rPr>
          <w:rFonts w:hint="eastAsia"/>
          <w:strike/>
        </w:rPr>
        <w:t>，需要一个动态变化过程。提醒区和检测区内容透明度淡出，下一个界面淡入。</w:t>
      </w:r>
    </w:p>
    <w:p w14:paraId="2C1FCEF7" w14:textId="144872D3" w:rsidR="00E74AC9" w:rsidRPr="000F746C" w:rsidRDefault="00E74AC9" w:rsidP="00E74AC9">
      <w:pPr>
        <w:pStyle w:val="3"/>
        <w:rPr>
          <w:strike/>
        </w:rPr>
      </w:pPr>
      <w:r w:rsidRPr="000F746C">
        <w:rPr>
          <w:rFonts w:hint="eastAsia"/>
          <w:strike/>
        </w:rPr>
        <w:t>2</w:t>
      </w:r>
      <w:r w:rsidRPr="000F746C">
        <w:rPr>
          <w:strike/>
        </w:rPr>
        <w:t>.3.2</w:t>
      </w:r>
      <w:r w:rsidRPr="000F746C">
        <w:rPr>
          <w:rFonts w:hint="eastAsia"/>
          <w:strike/>
        </w:rPr>
        <w:t>、网络配置界面</w:t>
      </w:r>
    </w:p>
    <w:p w14:paraId="5B53B691" w14:textId="10FA58B3" w:rsidR="00E74AC9" w:rsidRPr="000F746C" w:rsidRDefault="00E74AC9" w:rsidP="00E74AC9">
      <w:pPr>
        <w:ind w:firstLine="420"/>
        <w:rPr>
          <w:strike/>
        </w:rPr>
      </w:pPr>
      <w:r w:rsidRPr="000F746C">
        <w:rPr>
          <w:strike/>
          <w:noProof/>
        </w:rPr>
        <w:drawing>
          <wp:inline distT="0" distB="0" distL="0" distR="0" wp14:anchorId="5094BD9A" wp14:editId="5982FB95">
            <wp:extent cx="2042160" cy="3633411"/>
            <wp:effectExtent l="0" t="0" r="0" b="571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7561" cy="36608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99B2FF" w14:textId="6624C402" w:rsidR="00BC7BBA" w:rsidRPr="000F746C" w:rsidRDefault="00BC7BBA" w:rsidP="00300D80">
      <w:pPr>
        <w:pStyle w:val="a9"/>
        <w:numPr>
          <w:ilvl w:val="0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暂支持</w:t>
      </w:r>
      <w:r w:rsidRPr="000F746C">
        <w:rPr>
          <w:rFonts w:hint="eastAsia"/>
          <w:strike/>
        </w:rPr>
        <w:t>3</w:t>
      </w:r>
      <w:r w:rsidRPr="000F746C">
        <w:rPr>
          <w:rFonts w:hint="eastAsia"/>
          <w:strike/>
        </w:rPr>
        <w:t>种配置方式，分别是【宽带拨号上网】、【动态</w:t>
      </w:r>
      <w:r w:rsidRPr="000F746C">
        <w:rPr>
          <w:rFonts w:hint="eastAsia"/>
          <w:strike/>
        </w:rPr>
        <w:t>I</w:t>
      </w:r>
      <w:r w:rsidRPr="000F746C">
        <w:rPr>
          <w:strike/>
        </w:rPr>
        <w:t>P</w:t>
      </w:r>
      <w:r w:rsidRPr="000F746C">
        <w:rPr>
          <w:rFonts w:hint="eastAsia"/>
          <w:strike/>
        </w:rPr>
        <w:t>上网】和【静态</w:t>
      </w:r>
      <w:r w:rsidRPr="000F746C">
        <w:rPr>
          <w:rFonts w:hint="eastAsia"/>
          <w:strike/>
        </w:rPr>
        <w:t>I</w:t>
      </w:r>
      <w:r w:rsidRPr="000F746C">
        <w:rPr>
          <w:strike/>
        </w:rPr>
        <w:t>P</w:t>
      </w:r>
      <w:r w:rsidRPr="000F746C">
        <w:rPr>
          <w:rFonts w:hint="eastAsia"/>
          <w:strike/>
        </w:rPr>
        <w:t>上网】</w:t>
      </w:r>
      <w:r w:rsidR="009678EC" w:rsidRPr="000F746C">
        <w:rPr>
          <w:rFonts w:hint="eastAsia"/>
          <w:strike/>
        </w:rPr>
        <w:t>。用户可通过点击下拉菜单选择。</w:t>
      </w:r>
    </w:p>
    <w:p w14:paraId="1374A3B3" w14:textId="77777777" w:rsidR="00BC7BBA" w:rsidRPr="000F746C" w:rsidRDefault="00BC7BBA" w:rsidP="00300D80">
      <w:pPr>
        <w:pStyle w:val="a9"/>
        <w:numPr>
          <w:ilvl w:val="0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lastRenderedPageBreak/>
        <w:t>宽带拨号上网</w:t>
      </w:r>
    </w:p>
    <w:p w14:paraId="7CB8D34E" w14:textId="77777777" w:rsidR="00BC7BBA" w:rsidRPr="000F746C" w:rsidRDefault="00BC7BBA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为默认方式</w:t>
      </w:r>
    </w:p>
    <w:p w14:paraId="47212648" w14:textId="77777777" w:rsidR="00BC7BBA" w:rsidRPr="000F746C" w:rsidRDefault="00BC7BBA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提醒区</w:t>
      </w:r>
    </w:p>
    <w:p w14:paraId="598F49E6" w14:textId="2358DB57" w:rsidR="00BC7BBA" w:rsidRPr="000F746C" w:rsidRDefault="00BC7BBA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共</w:t>
      </w:r>
      <w:r w:rsidRPr="000F746C">
        <w:rPr>
          <w:strike/>
        </w:rPr>
        <w:t>2</w:t>
      </w:r>
      <w:r w:rsidRPr="000F746C">
        <w:rPr>
          <w:rFonts w:hint="eastAsia"/>
          <w:strike/>
        </w:rPr>
        <w:t>个可填写项，分别是【宽带账号】和【宽带密码】。</w:t>
      </w:r>
    </w:p>
    <w:p w14:paraId="22E3664F" w14:textId="20C76945" w:rsidR="00BC7BBA" w:rsidRPr="000F746C" w:rsidRDefault="00BC7BBA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不校验填写格式</w:t>
      </w:r>
      <w:r w:rsidR="00AB69FA" w:rsidRPr="000F746C">
        <w:rPr>
          <w:rFonts w:hint="eastAsia"/>
          <w:strike/>
        </w:rPr>
        <w:t>，宽带密码不需要隐藏字符。</w:t>
      </w:r>
    </w:p>
    <w:p w14:paraId="23129E29" w14:textId="510B8FEE" w:rsidR="00BC7BBA" w:rsidRPr="000F746C" w:rsidRDefault="00BC7BBA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检测区</w:t>
      </w:r>
    </w:p>
    <w:p w14:paraId="439D8A7B" w14:textId="0B94F9D0" w:rsidR="00BC7BBA" w:rsidRPr="000F746C" w:rsidRDefault="00BC7BBA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未填写可填项之前，为未进行状态。</w:t>
      </w:r>
    </w:p>
    <w:p w14:paraId="6D4056F5" w14:textId="5A22A70B" w:rsidR="00BC7BBA" w:rsidRPr="000F746C" w:rsidRDefault="00BC7BBA" w:rsidP="00300D80">
      <w:pPr>
        <w:pStyle w:val="a9"/>
        <w:numPr>
          <w:ilvl w:val="3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文字提示为：“请按运营商提供的信息填写”</w:t>
      </w:r>
    </w:p>
    <w:p w14:paraId="7E6F47E7" w14:textId="4D45FFE4" w:rsidR="00BC7BBA" w:rsidRPr="000F746C" w:rsidRDefault="00BC7BBA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两个可填项都填写</w:t>
      </w:r>
      <w:r w:rsidR="00AB69FA" w:rsidRPr="000F746C">
        <w:rPr>
          <w:rFonts w:hint="eastAsia"/>
          <w:strike/>
        </w:rPr>
        <w:t>完成</w:t>
      </w:r>
      <w:r w:rsidRPr="000F746C">
        <w:rPr>
          <w:rFonts w:hint="eastAsia"/>
          <w:strike/>
        </w:rPr>
        <w:t>之后，校验用户的网络配置是否可以上网</w:t>
      </w:r>
      <w:r w:rsidR="00AB69FA" w:rsidRPr="000F746C">
        <w:rPr>
          <w:rFonts w:hint="eastAsia"/>
          <w:strike/>
        </w:rPr>
        <w:t>，此时切换至进行中状态。</w:t>
      </w:r>
    </w:p>
    <w:p w14:paraId="3C4CF59D" w14:textId="5BDA2121" w:rsidR="00AB69FA" w:rsidRPr="000F746C" w:rsidRDefault="00AB69FA" w:rsidP="00300D80">
      <w:pPr>
        <w:pStyle w:val="a9"/>
        <w:numPr>
          <w:ilvl w:val="3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文字提示为：“网络连接中”</w:t>
      </w:r>
    </w:p>
    <w:p w14:paraId="5A35CCB9" w14:textId="0021DBE5" w:rsidR="00AB69FA" w:rsidRPr="000F746C" w:rsidRDefault="00AB69FA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若用户的网络配置不可上网，切换至未进行状态。</w:t>
      </w:r>
    </w:p>
    <w:p w14:paraId="2DFD93BF" w14:textId="4756F61E" w:rsidR="00AB69FA" w:rsidRPr="000F746C" w:rsidRDefault="00AB69FA" w:rsidP="00300D80">
      <w:pPr>
        <w:pStyle w:val="a9"/>
        <w:numPr>
          <w:ilvl w:val="3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文字提示为：“</w:t>
      </w:r>
      <w:r w:rsidR="00FE33A0" w:rsidRPr="000F746C">
        <w:rPr>
          <w:rFonts w:hint="eastAsia"/>
          <w:strike/>
        </w:rPr>
        <w:t>网络连接错误，请检查网络配置</w:t>
      </w:r>
      <w:r w:rsidRPr="000F746C">
        <w:rPr>
          <w:rFonts w:hint="eastAsia"/>
          <w:strike/>
        </w:rPr>
        <w:t>”</w:t>
      </w:r>
    </w:p>
    <w:p w14:paraId="7774C1D6" w14:textId="2715E39E" w:rsidR="00AB69FA" w:rsidRPr="000F746C" w:rsidRDefault="00AB69FA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若用户的网络配置可以上网，切换至成功状态</w:t>
      </w:r>
    </w:p>
    <w:p w14:paraId="0DC9FD91" w14:textId="2B33BEC9" w:rsidR="00AB69FA" w:rsidRPr="000F746C" w:rsidRDefault="00AB69FA" w:rsidP="00300D80">
      <w:pPr>
        <w:pStyle w:val="a9"/>
        <w:numPr>
          <w:ilvl w:val="3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文字提示为：网络已连接</w:t>
      </w:r>
    </w:p>
    <w:p w14:paraId="7B2AECA6" w14:textId="1306D480" w:rsidR="00AB69FA" w:rsidRPr="000F746C" w:rsidRDefault="00AB69FA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下一步按钮</w:t>
      </w:r>
    </w:p>
    <w:p w14:paraId="1677836C" w14:textId="77777777" w:rsidR="00AB69FA" w:rsidRPr="000F746C" w:rsidRDefault="00AB69FA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初始为灰色，不可点击状态</w:t>
      </w:r>
    </w:p>
    <w:p w14:paraId="01F9743F" w14:textId="77777777" w:rsidR="00AB69FA" w:rsidRPr="000F746C" w:rsidRDefault="00AB69FA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当切换至成功状态后，按钮转为可点击状态。</w:t>
      </w:r>
    </w:p>
    <w:p w14:paraId="59ED363B" w14:textId="285384D2" w:rsidR="00AB69FA" w:rsidRPr="000F746C" w:rsidRDefault="00AB69FA" w:rsidP="00300D80">
      <w:pPr>
        <w:pStyle w:val="a9"/>
        <w:widowControl w:val="0"/>
        <w:numPr>
          <w:ilvl w:val="2"/>
          <w:numId w:val="8"/>
        </w:numPr>
        <w:ind w:firstLineChars="0"/>
        <w:jc w:val="both"/>
        <w:rPr>
          <w:strike/>
        </w:rPr>
      </w:pPr>
      <w:r w:rsidRPr="000F746C">
        <w:rPr>
          <w:rFonts w:hint="eastAsia"/>
          <w:strike/>
        </w:rPr>
        <w:t>用户点击按钮，或等待</w:t>
      </w:r>
      <w:r w:rsidRPr="000F746C">
        <w:rPr>
          <w:rFonts w:hint="eastAsia"/>
          <w:strike/>
        </w:rPr>
        <w:t>2</w:t>
      </w:r>
      <w:r w:rsidRPr="000F746C">
        <w:rPr>
          <w:rFonts w:hint="eastAsia"/>
          <w:strike/>
        </w:rPr>
        <w:t>秒后，切换至【</w:t>
      </w:r>
      <w:r w:rsidR="008D017E" w:rsidRPr="000F746C">
        <w:rPr>
          <w:rFonts w:hint="eastAsia"/>
          <w:strike/>
        </w:rPr>
        <w:t>W</w:t>
      </w:r>
      <w:r w:rsidR="008D017E" w:rsidRPr="000F746C">
        <w:rPr>
          <w:strike/>
        </w:rPr>
        <w:t>IFI</w:t>
      </w:r>
      <w:r w:rsidRPr="000F746C">
        <w:rPr>
          <w:rFonts w:hint="eastAsia"/>
          <w:strike/>
        </w:rPr>
        <w:t>配置】界面</w:t>
      </w:r>
    </w:p>
    <w:p w14:paraId="7C4648C1" w14:textId="5D8B2D08" w:rsidR="00AB69FA" w:rsidRPr="000F746C" w:rsidRDefault="00360E25" w:rsidP="00300D80">
      <w:pPr>
        <w:pStyle w:val="a9"/>
        <w:widowControl w:val="0"/>
        <w:numPr>
          <w:ilvl w:val="2"/>
          <w:numId w:val="8"/>
        </w:numPr>
        <w:ind w:firstLineChars="0"/>
        <w:jc w:val="both"/>
        <w:rPr>
          <w:strike/>
        </w:rPr>
      </w:pPr>
      <w:r w:rsidRPr="000F746C">
        <w:rPr>
          <w:rFonts w:hint="eastAsia"/>
          <w:strike/>
        </w:rPr>
        <w:t>切换时</w:t>
      </w:r>
      <w:r w:rsidR="00AB69FA" w:rsidRPr="000F746C">
        <w:rPr>
          <w:rFonts w:hint="eastAsia"/>
          <w:strike/>
        </w:rPr>
        <w:t>，需要一个动态变化过程。提醒区内容透明度淡出，下一个界面淡入。</w:t>
      </w:r>
    </w:p>
    <w:p w14:paraId="358FB48A" w14:textId="158DCA77" w:rsidR="00E74AC9" w:rsidRPr="000F746C" w:rsidRDefault="009678EC" w:rsidP="00300D80">
      <w:pPr>
        <w:pStyle w:val="a9"/>
        <w:numPr>
          <w:ilvl w:val="0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动态</w:t>
      </w:r>
      <w:r w:rsidRPr="000F746C">
        <w:rPr>
          <w:rFonts w:hint="eastAsia"/>
          <w:strike/>
        </w:rPr>
        <w:t>I</w:t>
      </w:r>
      <w:r w:rsidRPr="000F746C">
        <w:rPr>
          <w:strike/>
        </w:rPr>
        <w:t>P</w:t>
      </w:r>
      <w:r w:rsidRPr="000F746C">
        <w:rPr>
          <w:rFonts w:hint="eastAsia"/>
          <w:strike/>
        </w:rPr>
        <w:t>上网</w:t>
      </w:r>
    </w:p>
    <w:p w14:paraId="59142551" w14:textId="77777777" w:rsidR="009678EC" w:rsidRPr="000F746C" w:rsidRDefault="009678EC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lastRenderedPageBreak/>
        <w:t>提醒区</w:t>
      </w:r>
    </w:p>
    <w:p w14:paraId="74E868A4" w14:textId="43E3919F" w:rsidR="009678EC" w:rsidRPr="000F746C" w:rsidRDefault="009678EC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无可选项。</w:t>
      </w:r>
    </w:p>
    <w:p w14:paraId="13036214" w14:textId="1D8A528C" w:rsidR="009678EC" w:rsidRPr="000F746C" w:rsidRDefault="009678EC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文字提示：“请等待网路连接”。</w:t>
      </w:r>
    </w:p>
    <w:p w14:paraId="03D64E8B" w14:textId="77777777" w:rsidR="009678EC" w:rsidRPr="000F746C" w:rsidRDefault="009678EC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检测区</w:t>
      </w:r>
    </w:p>
    <w:p w14:paraId="4D12B02D" w14:textId="39AFF6EF" w:rsidR="009678EC" w:rsidRPr="000F746C" w:rsidRDefault="009678EC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初始为进行中状态。此时检测按照动态</w:t>
      </w:r>
      <w:r w:rsidRPr="000F746C">
        <w:rPr>
          <w:rFonts w:hint="eastAsia"/>
          <w:strike/>
        </w:rPr>
        <w:t>I</w:t>
      </w:r>
      <w:r w:rsidRPr="000F746C">
        <w:rPr>
          <w:strike/>
        </w:rPr>
        <w:t>P</w:t>
      </w:r>
      <w:r w:rsidRPr="000F746C">
        <w:rPr>
          <w:rFonts w:hint="eastAsia"/>
          <w:strike/>
        </w:rPr>
        <w:t>配置是否可以上网，</w:t>
      </w:r>
      <w:r w:rsidRPr="000F746C">
        <w:rPr>
          <w:strike/>
        </w:rPr>
        <w:t xml:space="preserve"> </w:t>
      </w:r>
    </w:p>
    <w:p w14:paraId="60FD98AB" w14:textId="77777777" w:rsidR="009678EC" w:rsidRPr="000F746C" w:rsidRDefault="009678EC" w:rsidP="00300D80">
      <w:pPr>
        <w:pStyle w:val="a9"/>
        <w:numPr>
          <w:ilvl w:val="3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文字提示为：“网络连接中”</w:t>
      </w:r>
    </w:p>
    <w:p w14:paraId="7BD6CEA8" w14:textId="77777777" w:rsidR="009678EC" w:rsidRPr="000F746C" w:rsidRDefault="009678EC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若用户的网络配置不可上网，切换至未进行状态。</w:t>
      </w:r>
    </w:p>
    <w:p w14:paraId="7AC2EA81" w14:textId="4400E71E" w:rsidR="009678EC" w:rsidRPr="000F746C" w:rsidRDefault="009678EC" w:rsidP="00300D80">
      <w:pPr>
        <w:pStyle w:val="a9"/>
        <w:numPr>
          <w:ilvl w:val="3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文字提示为：“</w:t>
      </w:r>
      <w:r w:rsidR="00FE33A0" w:rsidRPr="000F746C">
        <w:rPr>
          <w:rFonts w:hint="eastAsia"/>
          <w:strike/>
        </w:rPr>
        <w:t>网络连接错误，请检查网络配置</w:t>
      </w:r>
      <w:r w:rsidRPr="000F746C">
        <w:rPr>
          <w:rFonts w:hint="eastAsia"/>
          <w:strike/>
        </w:rPr>
        <w:t>”</w:t>
      </w:r>
    </w:p>
    <w:p w14:paraId="22AB5139" w14:textId="77777777" w:rsidR="009678EC" w:rsidRPr="000F746C" w:rsidRDefault="009678EC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若用户的网络配置可以上网，切换至成功状态</w:t>
      </w:r>
    </w:p>
    <w:p w14:paraId="2157C303" w14:textId="77777777" w:rsidR="009678EC" w:rsidRPr="000F746C" w:rsidRDefault="009678EC" w:rsidP="00300D80">
      <w:pPr>
        <w:pStyle w:val="a9"/>
        <w:numPr>
          <w:ilvl w:val="3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文字提示为：网络已连接</w:t>
      </w:r>
    </w:p>
    <w:p w14:paraId="3EE1129F" w14:textId="77777777" w:rsidR="009678EC" w:rsidRPr="000F746C" w:rsidRDefault="009678EC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下一步按钮</w:t>
      </w:r>
    </w:p>
    <w:p w14:paraId="5B943101" w14:textId="77777777" w:rsidR="009678EC" w:rsidRPr="000F746C" w:rsidRDefault="009678EC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初始为灰色，不可点击状态</w:t>
      </w:r>
    </w:p>
    <w:p w14:paraId="5F28EBFF" w14:textId="77777777" w:rsidR="009678EC" w:rsidRPr="000F746C" w:rsidRDefault="009678EC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当切换至成功状态后，按钮转为可点击状态。</w:t>
      </w:r>
    </w:p>
    <w:p w14:paraId="3FF28069" w14:textId="77777777" w:rsidR="009678EC" w:rsidRPr="000F746C" w:rsidRDefault="009678EC" w:rsidP="00300D80">
      <w:pPr>
        <w:pStyle w:val="a9"/>
        <w:widowControl w:val="0"/>
        <w:numPr>
          <w:ilvl w:val="2"/>
          <w:numId w:val="8"/>
        </w:numPr>
        <w:ind w:firstLineChars="0"/>
        <w:jc w:val="both"/>
        <w:rPr>
          <w:strike/>
        </w:rPr>
      </w:pPr>
      <w:r w:rsidRPr="000F746C">
        <w:rPr>
          <w:rFonts w:hint="eastAsia"/>
          <w:strike/>
        </w:rPr>
        <w:t>用户点击按钮，或等待</w:t>
      </w:r>
      <w:r w:rsidRPr="000F746C">
        <w:rPr>
          <w:rFonts w:hint="eastAsia"/>
          <w:strike/>
        </w:rPr>
        <w:t>2</w:t>
      </w:r>
      <w:r w:rsidRPr="000F746C">
        <w:rPr>
          <w:rFonts w:hint="eastAsia"/>
          <w:strike/>
        </w:rPr>
        <w:t>秒后，切换至【</w:t>
      </w:r>
      <w:r w:rsidRPr="000F746C">
        <w:rPr>
          <w:rFonts w:hint="eastAsia"/>
          <w:strike/>
        </w:rPr>
        <w:t>W</w:t>
      </w:r>
      <w:r w:rsidRPr="000F746C">
        <w:rPr>
          <w:strike/>
        </w:rPr>
        <w:t>IFI</w:t>
      </w:r>
      <w:r w:rsidRPr="000F746C">
        <w:rPr>
          <w:rFonts w:hint="eastAsia"/>
          <w:strike/>
        </w:rPr>
        <w:t>配置】界面</w:t>
      </w:r>
    </w:p>
    <w:p w14:paraId="55350FC3" w14:textId="767ABBFF" w:rsidR="009678EC" w:rsidRPr="000F746C" w:rsidRDefault="009678EC" w:rsidP="00300D80">
      <w:pPr>
        <w:pStyle w:val="a9"/>
        <w:widowControl w:val="0"/>
        <w:numPr>
          <w:ilvl w:val="2"/>
          <w:numId w:val="8"/>
        </w:numPr>
        <w:ind w:firstLineChars="0"/>
        <w:jc w:val="both"/>
        <w:rPr>
          <w:strike/>
        </w:rPr>
      </w:pPr>
      <w:r w:rsidRPr="000F746C">
        <w:rPr>
          <w:rFonts w:hint="eastAsia"/>
          <w:strike/>
        </w:rPr>
        <w:t>切换时，需要一个动态变化过程。提醒区内容透明度淡出，下一个界面淡入。</w:t>
      </w:r>
    </w:p>
    <w:p w14:paraId="605C5590" w14:textId="089DE7A6" w:rsidR="00E74AC9" w:rsidRPr="000F746C" w:rsidRDefault="009678EC" w:rsidP="00300D80">
      <w:pPr>
        <w:pStyle w:val="a9"/>
        <w:numPr>
          <w:ilvl w:val="0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静态</w:t>
      </w:r>
      <w:r w:rsidRPr="000F746C">
        <w:rPr>
          <w:rFonts w:hint="eastAsia"/>
          <w:strike/>
        </w:rPr>
        <w:t>I</w:t>
      </w:r>
      <w:r w:rsidRPr="000F746C">
        <w:rPr>
          <w:strike/>
        </w:rPr>
        <w:t>P</w:t>
      </w:r>
      <w:r w:rsidRPr="000F746C">
        <w:rPr>
          <w:rFonts w:hint="eastAsia"/>
          <w:strike/>
        </w:rPr>
        <w:t>配置</w:t>
      </w:r>
    </w:p>
    <w:p w14:paraId="26D2EF3A" w14:textId="77777777" w:rsidR="00414BA8" w:rsidRPr="000F746C" w:rsidRDefault="00414BA8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提醒区</w:t>
      </w:r>
    </w:p>
    <w:p w14:paraId="05305795" w14:textId="2637B482" w:rsidR="00414BA8" w:rsidRPr="000F746C" w:rsidRDefault="006B2E18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共</w:t>
      </w:r>
      <w:r w:rsidRPr="000F746C">
        <w:rPr>
          <w:rFonts w:hint="eastAsia"/>
          <w:strike/>
        </w:rPr>
        <w:t>4</w:t>
      </w:r>
      <w:r w:rsidRPr="000F746C">
        <w:rPr>
          <w:rFonts w:hint="eastAsia"/>
          <w:strike/>
        </w:rPr>
        <w:t>个可选项，分别是【</w:t>
      </w:r>
      <w:r w:rsidRPr="000F746C">
        <w:rPr>
          <w:rFonts w:hint="eastAsia"/>
          <w:strike/>
        </w:rPr>
        <w:t>IP</w:t>
      </w:r>
      <w:r w:rsidRPr="000F746C">
        <w:rPr>
          <w:rFonts w:hint="eastAsia"/>
          <w:strike/>
        </w:rPr>
        <w:t>地址】、【子网掩码】、【网关】、【</w:t>
      </w:r>
      <w:r w:rsidRPr="000F746C">
        <w:rPr>
          <w:rFonts w:hint="eastAsia"/>
          <w:strike/>
        </w:rPr>
        <w:t>D</w:t>
      </w:r>
      <w:r w:rsidRPr="000F746C">
        <w:rPr>
          <w:strike/>
        </w:rPr>
        <w:t>NS</w:t>
      </w:r>
      <w:r w:rsidRPr="000F746C">
        <w:rPr>
          <w:rFonts w:hint="eastAsia"/>
          <w:strike/>
        </w:rPr>
        <w:t>服务器】</w:t>
      </w:r>
    </w:p>
    <w:p w14:paraId="42149C12" w14:textId="440EF190" w:rsidR="006B2E18" w:rsidRPr="000F746C" w:rsidRDefault="006B2E18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只允许输入数字</w:t>
      </w:r>
    </w:p>
    <w:p w14:paraId="0C55FFA7" w14:textId="2E82AAD8" w:rsidR="006B2E18" w:rsidRPr="000F746C" w:rsidRDefault="006B2E18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格式为【</w:t>
      </w:r>
      <w:r w:rsidRPr="000F746C">
        <w:rPr>
          <w:rFonts w:hint="eastAsia"/>
          <w:strike/>
        </w:rPr>
        <w:t>*.</w:t>
      </w:r>
      <w:r w:rsidRPr="000F746C">
        <w:rPr>
          <w:strike/>
        </w:rPr>
        <w:t>*.*.*</w:t>
      </w:r>
      <w:r w:rsidRPr="000F746C">
        <w:rPr>
          <w:rFonts w:hint="eastAsia"/>
          <w:strike/>
        </w:rPr>
        <w:t>】</w:t>
      </w:r>
      <w:r w:rsidR="00054492" w:rsidRPr="000F746C">
        <w:rPr>
          <w:rFonts w:hint="eastAsia"/>
          <w:strike/>
        </w:rPr>
        <w:t>，其中</w:t>
      </w:r>
      <w:r w:rsidR="00054492" w:rsidRPr="000F746C">
        <w:rPr>
          <w:rFonts w:hint="eastAsia"/>
          <w:strike/>
        </w:rPr>
        <w:t>*</w:t>
      </w:r>
      <w:r w:rsidR="00054492" w:rsidRPr="000F746C">
        <w:rPr>
          <w:rFonts w:hint="eastAsia"/>
          <w:strike/>
        </w:rPr>
        <w:t>为替代符，可替代</w:t>
      </w:r>
      <w:r w:rsidR="00054492" w:rsidRPr="000F746C">
        <w:rPr>
          <w:rFonts w:hint="eastAsia"/>
          <w:strike/>
        </w:rPr>
        <w:t>1-</w:t>
      </w:r>
      <w:r w:rsidR="00054492" w:rsidRPr="000F746C">
        <w:rPr>
          <w:strike/>
        </w:rPr>
        <w:t>3</w:t>
      </w:r>
      <w:r w:rsidR="00054492" w:rsidRPr="000F746C">
        <w:rPr>
          <w:rFonts w:hint="eastAsia"/>
          <w:strike/>
        </w:rPr>
        <w:t>为数字。</w:t>
      </w:r>
    </w:p>
    <w:p w14:paraId="65E0E70D" w14:textId="157B9DB2" w:rsidR="00836463" w:rsidRPr="000F746C" w:rsidRDefault="00836463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lastRenderedPageBreak/>
        <w:t>校验时，浮层弹窗提示：“您输入的</w:t>
      </w:r>
      <w:commentRangeStart w:id="31"/>
      <w:r w:rsidRPr="000F746C">
        <w:rPr>
          <w:rFonts w:hint="eastAsia"/>
          <w:strike/>
        </w:rPr>
        <w:t>【内容类型】</w:t>
      </w:r>
      <w:commentRangeEnd w:id="31"/>
      <w:r w:rsidRPr="000F746C">
        <w:rPr>
          <w:rStyle w:val="aa"/>
          <w:strike/>
        </w:rPr>
        <w:commentReference w:id="31"/>
      </w:r>
      <w:r w:rsidRPr="000F746C">
        <w:rPr>
          <w:rFonts w:hint="eastAsia"/>
          <w:strike/>
        </w:rPr>
        <w:t>不合法，请重新输入”</w:t>
      </w:r>
    </w:p>
    <w:p w14:paraId="55BC5A0E" w14:textId="77777777" w:rsidR="00414BA8" w:rsidRPr="000F746C" w:rsidRDefault="00414BA8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检测区</w:t>
      </w:r>
    </w:p>
    <w:p w14:paraId="61DA0B13" w14:textId="77777777" w:rsidR="00FE33A0" w:rsidRPr="000F746C" w:rsidRDefault="00FE33A0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未填写可填项之前，为未进行状态。</w:t>
      </w:r>
    </w:p>
    <w:p w14:paraId="04E7CD9E" w14:textId="77777777" w:rsidR="00FE33A0" w:rsidRPr="000F746C" w:rsidRDefault="00FE33A0" w:rsidP="00300D80">
      <w:pPr>
        <w:pStyle w:val="a9"/>
        <w:numPr>
          <w:ilvl w:val="3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文字提示为：“请按运营商提供的信息填写”</w:t>
      </w:r>
    </w:p>
    <w:p w14:paraId="4BC7E796" w14:textId="35C5C9B6" w:rsidR="00FE33A0" w:rsidRPr="000F746C" w:rsidRDefault="00FE33A0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四个可填项都填写完成之后，校验用户的网络配置是否可以上网，此时切换至进行中状态。</w:t>
      </w:r>
    </w:p>
    <w:p w14:paraId="4F0C4061" w14:textId="77777777" w:rsidR="00FE33A0" w:rsidRPr="000F746C" w:rsidRDefault="00FE33A0" w:rsidP="00300D80">
      <w:pPr>
        <w:pStyle w:val="a9"/>
        <w:numPr>
          <w:ilvl w:val="3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文字提示为：“网络连接中”</w:t>
      </w:r>
    </w:p>
    <w:p w14:paraId="240EAFBE" w14:textId="77777777" w:rsidR="00FE33A0" w:rsidRPr="000F746C" w:rsidRDefault="00FE33A0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若用户的网络配置不可上网，切换至未进行状态。</w:t>
      </w:r>
    </w:p>
    <w:p w14:paraId="6278D214" w14:textId="6B92BDA8" w:rsidR="00FE33A0" w:rsidRPr="000F746C" w:rsidRDefault="00FE33A0" w:rsidP="00300D80">
      <w:pPr>
        <w:pStyle w:val="a9"/>
        <w:numPr>
          <w:ilvl w:val="3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文字提示为：“网络连接错误，请检查网络配置”</w:t>
      </w:r>
    </w:p>
    <w:p w14:paraId="50204319" w14:textId="77777777" w:rsidR="00FE33A0" w:rsidRPr="000F746C" w:rsidRDefault="00FE33A0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若用户的网络配置可以上网，切换至成功状态</w:t>
      </w:r>
    </w:p>
    <w:p w14:paraId="00BAFD43" w14:textId="77777777" w:rsidR="00FE33A0" w:rsidRPr="000F746C" w:rsidRDefault="00FE33A0" w:rsidP="00300D80">
      <w:pPr>
        <w:pStyle w:val="a9"/>
        <w:numPr>
          <w:ilvl w:val="3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文字提示为：网络已连接</w:t>
      </w:r>
    </w:p>
    <w:p w14:paraId="0D0167D3" w14:textId="77777777" w:rsidR="00414BA8" w:rsidRPr="000F746C" w:rsidRDefault="00414BA8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下一步按钮</w:t>
      </w:r>
    </w:p>
    <w:p w14:paraId="09F8B94F" w14:textId="77777777" w:rsidR="00414BA8" w:rsidRPr="000F746C" w:rsidRDefault="00414BA8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初始为灰色，不可点击状态</w:t>
      </w:r>
    </w:p>
    <w:p w14:paraId="25E9D342" w14:textId="77777777" w:rsidR="00414BA8" w:rsidRPr="000F746C" w:rsidRDefault="00414BA8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当切换至成功状态后，按钮转为可点击状态。</w:t>
      </w:r>
    </w:p>
    <w:p w14:paraId="165A505D" w14:textId="77777777" w:rsidR="00414BA8" w:rsidRPr="000F746C" w:rsidRDefault="00414BA8" w:rsidP="00300D80">
      <w:pPr>
        <w:pStyle w:val="a9"/>
        <w:widowControl w:val="0"/>
        <w:numPr>
          <w:ilvl w:val="2"/>
          <w:numId w:val="8"/>
        </w:numPr>
        <w:ind w:firstLineChars="0"/>
        <w:jc w:val="both"/>
        <w:rPr>
          <w:strike/>
        </w:rPr>
      </w:pPr>
      <w:r w:rsidRPr="000F746C">
        <w:rPr>
          <w:rFonts w:hint="eastAsia"/>
          <w:strike/>
        </w:rPr>
        <w:t>用户点击按钮，或等待</w:t>
      </w:r>
      <w:r w:rsidRPr="000F746C">
        <w:rPr>
          <w:rFonts w:hint="eastAsia"/>
          <w:strike/>
        </w:rPr>
        <w:t>2</w:t>
      </w:r>
      <w:r w:rsidRPr="000F746C">
        <w:rPr>
          <w:rFonts w:hint="eastAsia"/>
          <w:strike/>
        </w:rPr>
        <w:t>秒后，切换至【</w:t>
      </w:r>
      <w:r w:rsidRPr="000F746C">
        <w:rPr>
          <w:rFonts w:hint="eastAsia"/>
          <w:strike/>
        </w:rPr>
        <w:t>W</w:t>
      </w:r>
      <w:r w:rsidRPr="000F746C">
        <w:rPr>
          <w:strike/>
        </w:rPr>
        <w:t>IFI</w:t>
      </w:r>
      <w:r w:rsidRPr="000F746C">
        <w:rPr>
          <w:rFonts w:hint="eastAsia"/>
          <w:strike/>
        </w:rPr>
        <w:t>配置】界面</w:t>
      </w:r>
    </w:p>
    <w:p w14:paraId="21C9BAE8" w14:textId="72DBD4AC" w:rsidR="00414BA8" w:rsidRPr="000F746C" w:rsidRDefault="00414BA8" w:rsidP="00300D80">
      <w:pPr>
        <w:pStyle w:val="a9"/>
        <w:widowControl w:val="0"/>
        <w:numPr>
          <w:ilvl w:val="2"/>
          <w:numId w:val="8"/>
        </w:numPr>
        <w:ind w:firstLineChars="0"/>
        <w:jc w:val="both"/>
        <w:rPr>
          <w:strike/>
        </w:rPr>
      </w:pPr>
      <w:r w:rsidRPr="000F746C">
        <w:rPr>
          <w:rFonts w:hint="eastAsia"/>
          <w:strike/>
        </w:rPr>
        <w:t>切换时，需要一个动态变化过程。提醒区内容透明度淡出，下一个界面淡入。</w:t>
      </w:r>
    </w:p>
    <w:p w14:paraId="41A63A2E" w14:textId="63F46B6E" w:rsidR="00E74AC9" w:rsidRPr="000F746C" w:rsidRDefault="00E74AC9" w:rsidP="00E74AC9">
      <w:pPr>
        <w:pStyle w:val="3"/>
        <w:rPr>
          <w:strike/>
        </w:rPr>
      </w:pPr>
      <w:r w:rsidRPr="000F746C">
        <w:rPr>
          <w:rFonts w:hint="eastAsia"/>
          <w:strike/>
        </w:rPr>
        <w:lastRenderedPageBreak/>
        <w:t>2</w:t>
      </w:r>
      <w:r w:rsidRPr="000F746C">
        <w:rPr>
          <w:strike/>
        </w:rPr>
        <w:t>.3.</w:t>
      </w:r>
      <w:r w:rsidR="0012187B" w:rsidRPr="000F746C">
        <w:rPr>
          <w:strike/>
        </w:rPr>
        <w:t>3</w:t>
      </w:r>
      <w:r w:rsidRPr="000F746C">
        <w:rPr>
          <w:rFonts w:hint="eastAsia"/>
          <w:strike/>
        </w:rPr>
        <w:t>、</w:t>
      </w:r>
      <w:r w:rsidR="008D017E" w:rsidRPr="000F746C">
        <w:rPr>
          <w:rFonts w:hint="eastAsia"/>
          <w:strike/>
        </w:rPr>
        <w:t>W</w:t>
      </w:r>
      <w:r w:rsidR="008D017E" w:rsidRPr="000F746C">
        <w:rPr>
          <w:strike/>
        </w:rPr>
        <w:t>IFI</w:t>
      </w:r>
      <w:r w:rsidR="0012187B" w:rsidRPr="000F746C">
        <w:rPr>
          <w:rFonts w:hint="eastAsia"/>
          <w:strike/>
        </w:rPr>
        <w:t>配置</w:t>
      </w:r>
      <w:r w:rsidRPr="000F746C">
        <w:rPr>
          <w:rFonts w:hint="eastAsia"/>
          <w:strike/>
        </w:rPr>
        <w:t>界面</w:t>
      </w:r>
    </w:p>
    <w:p w14:paraId="2112CAEF" w14:textId="087F39C9" w:rsidR="00E74AC9" w:rsidRPr="000F746C" w:rsidRDefault="008D017E" w:rsidP="00E74AC9">
      <w:pPr>
        <w:ind w:firstLine="420"/>
        <w:rPr>
          <w:strike/>
        </w:rPr>
      </w:pPr>
      <w:r w:rsidRPr="000F746C">
        <w:rPr>
          <w:strike/>
        </w:rPr>
        <w:t xml:space="preserve"> </w:t>
      </w:r>
      <w:r w:rsidR="00AA3371" w:rsidRPr="000F746C">
        <w:rPr>
          <w:strike/>
          <w:noProof/>
        </w:rPr>
        <w:drawing>
          <wp:inline distT="0" distB="0" distL="0" distR="0" wp14:anchorId="13D882B4" wp14:editId="01774088">
            <wp:extent cx="1923993" cy="3436620"/>
            <wp:effectExtent l="0" t="0" r="63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1937276" cy="34603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FFEC97" w14:textId="77777777" w:rsidR="00E74AC9" w:rsidRPr="000F746C" w:rsidRDefault="00E74AC9" w:rsidP="00300D80">
      <w:pPr>
        <w:pStyle w:val="a9"/>
        <w:numPr>
          <w:ilvl w:val="0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提醒区</w:t>
      </w:r>
    </w:p>
    <w:p w14:paraId="1D0DB96E" w14:textId="34594269" w:rsidR="00BF60D6" w:rsidRPr="000F746C" w:rsidRDefault="004E6C8A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两个输入框，分别是【</w:t>
      </w:r>
      <w:r w:rsidRPr="000F746C">
        <w:rPr>
          <w:strike/>
        </w:rPr>
        <w:t>WIFI</w:t>
      </w:r>
      <w:r w:rsidRPr="000F746C">
        <w:rPr>
          <w:rFonts w:hint="eastAsia"/>
          <w:strike/>
        </w:rPr>
        <w:t>名称】和【</w:t>
      </w:r>
      <w:r w:rsidRPr="000F746C">
        <w:rPr>
          <w:strike/>
        </w:rPr>
        <w:t>WIFI</w:t>
      </w:r>
      <w:r w:rsidRPr="000F746C">
        <w:rPr>
          <w:rFonts w:hint="eastAsia"/>
          <w:strike/>
        </w:rPr>
        <w:t>密码】</w:t>
      </w:r>
    </w:p>
    <w:p w14:paraId="51AA2714" w14:textId="307FCED0" w:rsidR="00957F21" w:rsidRPr="000F746C" w:rsidRDefault="00957F21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W</w:t>
      </w:r>
      <w:r w:rsidRPr="000F746C">
        <w:rPr>
          <w:strike/>
        </w:rPr>
        <w:t>IFI</w:t>
      </w:r>
      <w:r w:rsidRPr="000F746C">
        <w:rPr>
          <w:rFonts w:hint="eastAsia"/>
          <w:strike/>
        </w:rPr>
        <w:t>名称</w:t>
      </w:r>
    </w:p>
    <w:p w14:paraId="1510E862" w14:textId="6C40A8A7" w:rsidR="00957F21" w:rsidRPr="000F746C" w:rsidRDefault="00957F21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允许输入中文、英文、数字和符号</w:t>
      </w:r>
    </w:p>
    <w:p w14:paraId="322DBBC8" w14:textId="4D636614" w:rsidR="00957F21" w:rsidRPr="000F746C" w:rsidRDefault="00957F21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限</w:t>
      </w:r>
      <w:r w:rsidRPr="000F746C">
        <w:rPr>
          <w:rFonts w:hint="eastAsia"/>
          <w:strike/>
        </w:rPr>
        <w:t>4</w:t>
      </w:r>
      <w:r w:rsidRPr="000F746C">
        <w:rPr>
          <w:strike/>
        </w:rPr>
        <w:t>0</w:t>
      </w:r>
      <w:r w:rsidRPr="000F746C">
        <w:rPr>
          <w:rFonts w:hint="eastAsia"/>
          <w:strike/>
        </w:rPr>
        <w:t>个字符</w:t>
      </w:r>
    </w:p>
    <w:p w14:paraId="794FFDBB" w14:textId="7F43FB58" w:rsidR="00BF60D6" w:rsidRPr="000F746C" w:rsidRDefault="00BF60D6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W</w:t>
      </w:r>
      <w:r w:rsidRPr="000F746C">
        <w:rPr>
          <w:strike/>
        </w:rPr>
        <w:t>IFI</w:t>
      </w:r>
      <w:r w:rsidRPr="000F746C">
        <w:rPr>
          <w:rFonts w:hint="eastAsia"/>
          <w:strike/>
        </w:rPr>
        <w:t>密码</w:t>
      </w:r>
    </w:p>
    <w:p w14:paraId="6E0E6C6E" w14:textId="18F1AEC2" w:rsidR="00BF60D6" w:rsidRPr="000F746C" w:rsidRDefault="00BF60D6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允许输入英文、数字和符号</w:t>
      </w:r>
    </w:p>
    <w:p w14:paraId="0ACA08B2" w14:textId="37E57DB9" w:rsidR="00BF60D6" w:rsidRPr="000F746C" w:rsidRDefault="00BF60D6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限</w:t>
      </w:r>
      <w:r w:rsidRPr="000F746C">
        <w:rPr>
          <w:rFonts w:hint="eastAsia"/>
          <w:strike/>
        </w:rPr>
        <w:t>6-</w:t>
      </w:r>
      <w:r w:rsidRPr="000F746C">
        <w:rPr>
          <w:strike/>
        </w:rPr>
        <w:t>20</w:t>
      </w:r>
      <w:r w:rsidRPr="000F746C">
        <w:rPr>
          <w:rFonts w:hint="eastAsia"/>
          <w:strike/>
        </w:rPr>
        <w:t>个字符</w:t>
      </w:r>
    </w:p>
    <w:p w14:paraId="3754F726" w14:textId="77777777" w:rsidR="00E74AC9" w:rsidRPr="000F746C" w:rsidRDefault="00E74AC9" w:rsidP="00300D80">
      <w:pPr>
        <w:pStyle w:val="a9"/>
        <w:numPr>
          <w:ilvl w:val="0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检测区</w:t>
      </w:r>
    </w:p>
    <w:p w14:paraId="519A3423" w14:textId="727D39D0" w:rsidR="00E74AC9" w:rsidRPr="000F746C" w:rsidRDefault="004E6C8A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文字不变</w:t>
      </w:r>
    </w:p>
    <w:p w14:paraId="6BFD9835" w14:textId="77777777" w:rsidR="00E74AC9" w:rsidRPr="000F746C" w:rsidRDefault="00E74AC9" w:rsidP="00300D80">
      <w:pPr>
        <w:pStyle w:val="a9"/>
        <w:numPr>
          <w:ilvl w:val="0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下一步按钮</w:t>
      </w:r>
    </w:p>
    <w:p w14:paraId="7AC50BEE" w14:textId="03111EAC" w:rsidR="00E74AC9" w:rsidRPr="000F746C" w:rsidRDefault="00E74AC9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初始可点击状态</w:t>
      </w:r>
      <w:r w:rsidR="00957F21" w:rsidRPr="000F746C">
        <w:rPr>
          <w:rFonts w:hint="eastAsia"/>
          <w:strike/>
        </w:rPr>
        <w:t>，用户可直接点击【下一步】跳过</w:t>
      </w:r>
      <w:r w:rsidR="00957F21" w:rsidRPr="000F746C">
        <w:rPr>
          <w:rFonts w:hint="eastAsia"/>
          <w:strike/>
        </w:rPr>
        <w:t>W</w:t>
      </w:r>
      <w:r w:rsidR="00957F21" w:rsidRPr="000F746C">
        <w:rPr>
          <w:strike/>
        </w:rPr>
        <w:t>IFI</w:t>
      </w:r>
      <w:r w:rsidR="00957F21" w:rsidRPr="000F746C">
        <w:rPr>
          <w:rFonts w:hint="eastAsia"/>
          <w:strike/>
        </w:rPr>
        <w:t>配置。</w:t>
      </w:r>
    </w:p>
    <w:p w14:paraId="16C43BA5" w14:textId="789692CC" w:rsidR="00D10BB4" w:rsidRPr="000F746C" w:rsidRDefault="00AA3371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lastRenderedPageBreak/>
        <w:t>用户填写了【</w:t>
      </w:r>
      <w:r w:rsidRPr="000F746C">
        <w:rPr>
          <w:rFonts w:hint="eastAsia"/>
          <w:strike/>
        </w:rPr>
        <w:t>W</w:t>
      </w:r>
      <w:r w:rsidRPr="000F746C">
        <w:rPr>
          <w:strike/>
        </w:rPr>
        <w:t>IFI</w:t>
      </w:r>
      <w:r w:rsidRPr="000F746C">
        <w:rPr>
          <w:rFonts w:hint="eastAsia"/>
          <w:strike/>
        </w:rPr>
        <w:t>名称】和【</w:t>
      </w:r>
      <w:r w:rsidRPr="000F746C">
        <w:rPr>
          <w:rFonts w:hint="eastAsia"/>
          <w:strike/>
        </w:rPr>
        <w:t>W</w:t>
      </w:r>
      <w:r w:rsidRPr="000F746C">
        <w:rPr>
          <w:strike/>
        </w:rPr>
        <w:t>IFI</w:t>
      </w:r>
      <w:r w:rsidRPr="000F746C">
        <w:rPr>
          <w:rFonts w:hint="eastAsia"/>
          <w:strike/>
        </w:rPr>
        <w:t>密码】之后点击下一步，</w:t>
      </w:r>
      <w:r w:rsidR="00D10BB4" w:rsidRPr="000F746C">
        <w:rPr>
          <w:rFonts w:hint="eastAsia"/>
          <w:strike/>
        </w:rPr>
        <w:t>浮层弹窗，进行</w:t>
      </w:r>
      <w:r w:rsidRPr="000F746C">
        <w:rPr>
          <w:rFonts w:hint="eastAsia"/>
          <w:strike/>
        </w:rPr>
        <w:t>确认提示</w:t>
      </w:r>
    </w:p>
    <w:p w14:paraId="7467B234" w14:textId="08B4AFAD" w:rsidR="00E74AC9" w:rsidRPr="000F746C" w:rsidRDefault="00AA3371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内容为：“将以如下用户名和密码创建</w:t>
      </w:r>
      <w:r w:rsidRPr="000F746C">
        <w:rPr>
          <w:rFonts w:hint="eastAsia"/>
          <w:strike/>
        </w:rPr>
        <w:t>W</w:t>
      </w:r>
      <w:r w:rsidRPr="000F746C">
        <w:rPr>
          <w:strike/>
        </w:rPr>
        <w:t>IFI</w:t>
      </w:r>
      <w:r w:rsidRPr="000F746C">
        <w:rPr>
          <w:rFonts w:hint="eastAsia"/>
          <w:strike/>
        </w:rPr>
        <w:t>，请确认：</w:t>
      </w:r>
      <w:r w:rsidRPr="000F746C">
        <w:rPr>
          <w:strike/>
        </w:rPr>
        <w:t>\</w:t>
      </w:r>
      <w:r w:rsidRPr="000F746C">
        <w:rPr>
          <w:rFonts w:hint="eastAsia"/>
          <w:strike/>
        </w:rPr>
        <w:t>n</w:t>
      </w:r>
      <w:r w:rsidRPr="000F746C">
        <w:rPr>
          <w:strike/>
        </w:rPr>
        <w:t xml:space="preserve"> WIFI</w:t>
      </w:r>
      <w:r w:rsidRPr="000F746C">
        <w:rPr>
          <w:rFonts w:hint="eastAsia"/>
          <w:strike/>
        </w:rPr>
        <w:t>名称：【设置的名称】</w:t>
      </w:r>
      <w:r w:rsidRPr="000F746C">
        <w:rPr>
          <w:rFonts w:hint="eastAsia"/>
          <w:strike/>
        </w:rPr>
        <w:t>\n</w:t>
      </w:r>
      <w:r w:rsidRPr="000F746C">
        <w:rPr>
          <w:strike/>
        </w:rPr>
        <w:t xml:space="preserve"> WIFI</w:t>
      </w:r>
      <w:r w:rsidRPr="000F746C">
        <w:rPr>
          <w:rFonts w:hint="eastAsia"/>
          <w:strike/>
        </w:rPr>
        <w:t>密码：【设置的密码】”</w:t>
      </w:r>
      <w:r w:rsidR="00E74AC9" w:rsidRPr="000F746C">
        <w:rPr>
          <w:rFonts w:hint="eastAsia"/>
          <w:strike/>
        </w:rPr>
        <w:t>。</w:t>
      </w:r>
    </w:p>
    <w:p w14:paraId="7D038E57" w14:textId="0DF6E4E1" w:rsidR="00D10BB4" w:rsidRPr="000F746C" w:rsidRDefault="00D10BB4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点击取消，关闭弹窗，终止操作。</w:t>
      </w:r>
    </w:p>
    <w:p w14:paraId="3966C2A4" w14:textId="68A8B881" w:rsidR="00D10BB4" w:rsidRPr="000F746C" w:rsidRDefault="00D10BB4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点击确认，跳转至【税控连接】界面</w:t>
      </w:r>
    </w:p>
    <w:p w14:paraId="7D2578E8" w14:textId="0EAA08E0" w:rsidR="00002A3C" w:rsidRPr="000F746C" w:rsidRDefault="00002A3C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用户只填写了【</w:t>
      </w:r>
      <w:r w:rsidRPr="000F746C">
        <w:rPr>
          <w:rFonts w:hint="eastAsia"/>
          <w:strike/>
        </w:rPr>
        <w:t>W</w:t>
      </w:r>
      <w:r w:rsidRPr="000F746C">
        <w:rPr>
          <w:strike/>
        </w:rPr>
        <w:t>IFI</w:t>
      </w:r>
      <w:r w:rsidRPr="000F746C">
        <w:rPr>
          <w:rFonts w:hint="eastAsia"/>
          <w:strike/>
        </w:rPr>
        <w:t>名称】，未填写【</w:t>
      </w:r>
      <w:r w:rsidRPr="000F746C">
        <w:rPr>
          <w:rFonts w:hint="eastAsia"/>
          <w:strike/>
        </w:rPr>
        <w:t>W</w:t>
      </w:r>
      <w:r w:rsidRPr="000F746C">
        <w:rPr>
          <w:strike/>
        </w:rPr>
        <w:t>IFI</w:t>
      </w:r>
      <w:r w:rsidRPr="000F746C">
        <w:rPr>
          <w:rFonts w:hint="eastAsia"/>
          <w:strike/>
        </w:rPr>
        <w:t>密码】，点击下一步，浮层弹窗，进行确认提示</w:t>
      </w:r>
    </w:p>
    <w:p w14:paraId="4C77AAA7" w14:textId="5EC27A5A" w:rsidR="00002A3C" w:rsidRPr="000F746C" w:rsidRDefault="00002A3C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内容为：“将以如下用户名和密码创建</w:t>
      </w:r>
      <w:r w:rsidRPr="000F746C">
        <w:rPr>
          <w:rFonts w:hint="eastAsia"/>
          <w:strike/>
        </w:rPr>
        <w:t>W</w:t>
      </w:r>
      <w:r w:rsidRPr="000F746C">
        <w:rPr>
          <w:strike/>
        </w:rPr>
        <w:t>IFI</w:t>
      </w:r>
      <w:r w:rsidRPr="000F746C">
        <w:rPr>
          <w:rFonts w:hint="eastAsia"/>
          <w:strike/>
        </w:rPr>
        <w:t>，请确认：</w:t>
      </w:r>
      <w:r w:rsidRPr="000F746C">
        <w:rPr>
          <w:strike/>
        </w:rPr>
        <w:t>\</w:t>
      </w:r>
      <w:r w:rsidRPr="000F746C">
        <w:rPr>
          <w:rFonts w:hint="eastAsia"/>
          <w:strike/>
        </w:rPr>
        <w:t>n</w:t>
      </w:r>
      <w:r w:rsidRPr="000F746C">
        <w:rPr>
          <w:strike/>
        </w:rPr>
        <w:t xml:space="preserve"> WIFI</w:t>
      </w:r>
      <w:r w:rsidRPr="000F746C">
        <w:rPr>
          <w:rFonts w:hint="eastAsia"/>
          <w:strike/>
        </w:rPr>
        <w:t>名称：【设置的名称】</w:t>
      </w:r>
      <w:r w:rsidRPr="000F746C">
        <w:rPr>
          <w:rFonts w:hint="eastAsia"/>
          <w:strike/>
        </w:rPr>
        <w:t>\n</w:t>
      </w:r>
      <w:r w:rsidRPr="000F746C">
        <w:rPr>
          <w:strike/>
        </w:rPr>
        <w:t xml:space="preserve"> WIFI</w:t>
      </w:r>
      <w:r w:rsidRPr="000F746C">
        <w:rPr>
          <w:rFonts w:hint="eastAsia"/>
          <w:strike/>
        </w:rPr>
        <w:t>密码：</w:t>
      </w:r>
      <w:r w:rsidR="00DA1563" w:rsidRPr="000F746C">
        <w:rPr>
          <w:rFonts w:hint="eastAsia"/>
          <w:strike/>
        </w:rPr>
        <w:t>无密码</w:t>
      </w:r>
      <w:r w:rsidRPr="000F746C">
        <w:rPr>
          <w:rFonts w:hint="eastAsia"/>
          <w:strike/>
        </w:rPr>
        <w:t>”。</w:t>
      </w:r>
    </w:p>
    <w:p w14:paraId="25DAA462" w14:textId="77777777" w:rsidR="00002A3C" w:rsidRPr="000F746C" w:rsidRDefault="00002A3C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点击取消，关闭弹窗，终止操作。</w:t>
      </w:r>
    </w:p>
    <w:p w14:paraId="4FE103AA" w14:textId="77777777" w:rsidR="00002A3C" w:rsidRPr="000F746C" w:rsidRDefault="00002A3C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点击确认，跳转至【税控连接】界面</w:t>
      </w:r>
    </w:p>
    <w:p w14:paraId="36F98647" w14:textId="4C2ABBCC" w:rsidR="002F1ECE" w:rsidRPr="000F746C" w:rsidRDefault="00E31F52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用户只填写了【</w:t>
      </w:r>
      <w:r w:rsidRPr="000F746C">
        <w:rPr>
          <w:rFonts w:hint="eastAsia"/>
          <w:strike/>
        </w:rPr>
        <w:t>W</w:t>
      </w:r>
      <w:r w:rsidRPr="000F746C">
        <w:rPr>
          <w:strike/>
        </w:rPr>
        <w:t>IFI</w:t>
      </w:r>
      <w:r w:rsidR="002E17B0" w:rsidRPr="000F746C">
        <w:rPr>
          <w:rFonts w:hint="eastAsia"/>
          <w:strike/>
        </w:rPr>
        <w:t>密码</w:t>
      </w:r>
      <w:r w:rsidRPr="000F746C">
        <w:rPr>
          <w:rFonts w:hint="eastAsia"/>
          <w:strike/>
        </w:rPr>
        <w:t>】，未填写【</w:t>
      </w:r>
      <w:r w:rsidRPr="000F746C">
        <w:rPr>
          <w:rFonts w:hint="eastAsia"/>
          <w:strike/>
        </w:rPr>
        <w:t>W</w:t>
      </w:r>
      <w:r w:rsidRPr="000F746C">
        <w:rPr>
          <w:strike/>
        </w:rPr>
        <w:t>IFI</w:t>
      </w:r>
      <w:r w:rsidR="002E17B0" w:rsidRPr="000F746C">
        <w:rPr>
          <w:rFonts w:hint="eastAsia"/>
          <w:strike/>
        </w:rPr>
        <w:t>名称</w:t>
      </w:r>
      <w:r w:rsidRPr="000F746C">
        <w:rPr>
          <w:rFonts w:hint="eastAsia"/>
          <w:strike/>
        </w:rPr>
        <w:t>】，点击下一步，浮层弹窗提示：</w:t>
      </w:r>
      <w:r w:rsidRPr="000F746C">
        <w:rPr>
          <w:rFonts w:hint="eastAsia"/>
          <w:strike/>
        </w:rPr>
        <w:t xml:space="preserve"> </w:t>
      </w:r>
      <w:r w:rsidRPr="000F746C">
        <w:rPr>
          <w:rFonts w:hint="eastAsia"/>
          <w:strike/>
        </w:rPr>
        <w:t>“您需要输入</w:t>
      </w:r>
      <w:r w:rsidRPr="000F746C">
        <w:rPr>
          <w:rFonts w:hint="eastAsia"/>
          <w:strike/>
        </w:rPr>
        <w:t>W</w:t>
      </w:r>
      <w:r w:rsidRPr="000F746C">
        <w:rPr>
          <w:strike/>
        </w:rPr>
        <w:t>IFI</w:t>
      </w:r>
      <w:r w:rsidRPr="000F746C">
        <w:rPr>
          <w:rFonts w:hint="eastAsia"/>
          <w:strike/>
        </w:rPr>
        <w:t>名称才能创建</w:t>
      </w:r>
      <w:r w:rsidRPr="000F746C">
        <w:rPr>
          <w:rFonts w:hint="eastAsia"/>
          <w:strike/>
        </w:rPr>
        <w:t>W</w:t>
      </w:r>
      <w:r w:rsidRPr="000F746C">
        <w:rPr>
          <w:strike/>
        </w:rPr>
        <w:t>IFI</w:t>
      </w:r>
      <w:r w:rsidRPr="000F746C">
        <w:rPr>
          <w:rFonts w:hint="eastAsia"/>
          <w:strike/>
        </w:rPr>
        <w:t>”。</w:t>
      </w:r>
    </w:p>
    <w:p w14:paraId="612B44DF" w14:textId="30DC67D6" w:rsidR="004D4EA4" w:rsidRPr="000F746C" w:rsidRDefault="004D4EA4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用户点击【确定】按钮后关闭弹窗，强制唤起软键盘，将焦点切换回</w:t>
      </w:r>
      <w:r w:rsidRPr="000F746C">
        <w:rPr>
          <w:rFonts w:hint="eastAsia"/>
          <w:strike/>
        </w:rPr>
        <w:t>W</w:t>
      </w:r>
      <w:r w:rsidRPr="000F746C">
        <w:rPr>
          <w:strike/>
        </w:rPr>
        <w:t>IFI</w:t>
      </w:r>
      <w:r w:rsidRPr="000F746C">
        <w:rPr>
          <w:rFonts w:hint="eastAsia"/>
          <w:strike/>
        </w:rPr>
        <w:t>名称输入框。</w:t>
      </w:r>
      <w:commentRangeEnd w:id="30"/>
      <w:r w:rsidR="000F746C">
        <w:rPr>
          <w:rStyle w:val="aa"/>
        </w:rPr>
        <w:commentReference w:id="30"/>
      </w:r>
    </w:p>
    <w:p w14:paraId="19E8D8B3" w14:textId="0B979385" w:rsidR="00800F24" w:rsidRDefault="00800F24" w:rsidP="00800F24">
      <w:pPr>
        <w:pStyle w:val="1"/>
      </w:pPr>
      <w:r>
        <w:rPr>
          <w:rFonts w:hint="eastAsia"/>
        </w:rPr>
        <w:t>3</w:t>
      </w:r>
      <w:r>
        <w:rPr>
          <w:rFonts w:hint="eastAsia"/>
        </w:rPr>
        <w:t>、开票功能</w:t>
      </w:r>
    </w:p>
    <w:p w14:paraId="3453C2FF" w14:textId="0265E402" w:rsidR="00A72E13" w:rsidRDefault="002F1ECE" w:rsidP="002F1ECE">
      <w:pPr>
        <w:pStyle w:val="2"/>
      </w:pPr>
      <w:bookmarkStart w:id="32" w:name="_3.1、硬件首页"/>
      <w:bookmarkEnd w:id="32"/>
      <w:r>
        <w:rPr>
          <w:rFonts w:hint="eastAsia"/>
        </w:rPr>
        <w:t>3</w:t>
      </w:r>
      <w:r>
        <w:t>.1</w:t>
      </w:r>
      <w:r>
        <w:rPr>
          <w:rFonts w:hint="eastAsia"/>
        </w:rPr>
        <w:t>、硬件首页</w:t>
      </w:r>
    </w:p>
    <w:p w14:paraId="6A77F281" w14:textId="1E48BB17" w:rsidR="00814F91" w:rsidRDefault="002F1ECE" w:rsidP="00300D80">
      <w:pPr>
        <w:pStyle w:val="a9"/>
        <w:numPr>
          <w:ilvl w:val="0"/>
          <w:numId w:val="7"/>
        </w:numPr>
        <w:ind w:firstLineChars="0"/>
      </w:pPr>
      <w:r>
        <w:rPr>
          <w:rFonts w:hint="eastAsia"/>
        </w:rPr>
        <w:t>用户完成配置流程后，</w:t>
      </w:r>
      <w:r w:rsidR="00814F91">
        <w:rPr>
          <w:rFonts w:hint="eastAsia"/>
        </w:rPr>
        <w:t>点击下一步按钮，或再次登录</w:t>
      </w:r>
      <w:r w:rsidR="00814F91">
        <w:rPr>
          <w:rFonts w:hint="eastAsia"/>
        </w:rPr>
        <w:t>A</w:t>
      </w:r>
      <w:r w:rsidR="00814F91">
        <w:t>PP</w:t>
      </w:r>
      <w:r w:rsidR="00814F91">
        <w:rPr>
          <w:rFonts w:hint="eastAsia"/>
        </w:rPr>
        <w:t>，</w:t>
      </w:r>
      <w:r>
        <w:rPr>
          <w:rFonts w:hint="eastAsia"/>
        </w:rPr>
        <w:t>进入硬件首页</w:t>
      </w:r>
      <w:r w:rsidR="00814F91">
        <w:rPr>
          <w:rFonts w:hint="eastAsia"/>
        </w:rPr>
        <w:t>。</w:t>
      </w:r>
    </w:p>
    <w:p w14:paraId="2093E427" w14:textId="7A7B4A9E" w:rsidR="002F1ECE" w:rsidRDefault="008651D0" w:rsidP="002C31EF">
      <w:pPr>
        <w:ind w:firstLine="420"/>
        <w:rPr>
          <w:noProof/>
        </w:rPr>
      </w:pPr>
      <w:r>
        <w:rPr>
          <w:noProof/>
        </w:rPr>
        <w:lastRenderedPageBreak/>
        <w:drawing>
          <wp:inline distT="0" distB="0" distL="0" distR="0" wp14:anchorId="6C982D00" wp14:editId="515797A6">
            <wp:extent cx="2302072" cy="4084320"/>
            <wp:effectExtent l="0" t="0" r="3175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318876" cy="41141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6772D6" w14:textId="3B573BEF" w:rsidR="00B71E3F" w:rsidRDefault="00B71E3F" w:rsidP="00300D80">
      <w:pPr>
        <w:pStyle w:val="a9"/>
        <w:numPr>
          <w:ilvl w:val="0"/>
          <w:numId w:val="7"/>
        </w:numPr>
        <w:ind w:firstLineChars="0"/>
      </w:pPr>
      <w:r>
        <w:rPr>
          <w:rFonts w:hint="eastAsia"/>
        </w:rPr>
        <w:t>若服务应用较多，界面可以向下滑动，目前无此需求。</w:t>
      </w:r>
    </w:p>
    <w:p w14:paraId="66EA9631" w14:textId="2033FC6C" w:rsidR="00D96CC8" w:rsidRDefault="00D96CC8" w:rsidP="00300D80">
      <w:pPr>
        <w:pStyle w:val="a9"/>
        <w:numPr>
          <w:ilvl w:val="0"/>
          <w:numId w:val="7"/>
        </w:numPr>
        <w:ind w:firstLineChars="0"/>
      </w:pPr>
      <w:r>
        <w:rPr>
          <w:rFonts w:hint="eastAsia"/>
        </w:rPr>
        <w:t>设备状态</w:t>
      </w:r>
    </w:p>
    <w:p w14:paraId="7C022F3D" w14:textId="3C485F02" w:rsidR="003634E5" w:rsidRDefault="003634E5" w:rsidP="003634E5">
      <w:pPr>
        <w:pStyle w:val="a9"/>
        <w:ind w:left="420" w:firstLineChars="0" w:firstLine="0"/>
      </w:pPr>
      <w:r>
        <w:rPr>
          <w:noProof/>
        </w:rPr>
        <w:drawing>
          <wp:inline distT="0" distB="0" distL="0" distR="0" wp14:anchorId="3F71B10F" wp14:editId="289E5F72">
            <wp:extent cx="3177540" cy="956679"/>
            <wp:effectExtent l="0" t="0" r="381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218655" cy="9690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7B5514" w14:textId="7CA8B7ED" w:rsidR="00D96CC8" w:rsidRDefault="00D96CC8" w:rsidP="00300D80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共</w:t>
      </w:r>
      <w:r w:rsidR="00F76024">
        <w:t>4</w:t>
      </w:r>
      <w:r>
        <w:rPr>
          <w:rFonts w:hint="eastAsia"/>
        </w:rPr>
        <w:t>种状态</w:t>
      </w:r>
      <w:r w:rsidR="003634E5">
        <w:rPr>
          <w:rFonts w:hint="eastAsia"/>
        </w:rPr>
        <w:t>，分别是</w:t>
      </w:r>
      <w:r w:rsidR="00F76024">
        <w:rPr>
          <w:rFonts w:hint="eastAsia"/>
        </w:rPr>
        <w:t>【无网络链接】</w:t>
      </w:r>
      <w:r w:rsidR="00DF6952">
        <w:rPr>
          <w:rFonts w:hint="eastAsia"/>
        </w:rPr>
        <w:t>、</w:t>
      </w:r>
      <w:r w:rsidR="003634E5">
        <w:rPr>
          <w:rFonts w:hint="eastAsia"/>
        </w:rPr>
        <w:t>【无设备链接】</w:t>
      </w:r>
      <w:r w:rsidR="007D34DE">
        <w:rPr>
          <w:rFonts w:hint="eastAsia"/>
        </w:rPr>
        <w:t>、</w:t>
      </w:r>
      <w:r w:rsidR="003634E5">
        <w:rPr>
          <w:rFonts w:hint="eastAsia"/>
        </w:rPr>
        <w:t>【</w:t>
      </w:r>
      <w:r w:rsidR="001C0F17">
        <w:rPr>
          <w:rFonts w:hint="eastAsia"/>
        </w:rPr>
        <w:t>设备</w:t>
      </w:r>
      <w:r w:rsidR="003634E5">
        <w:rPr>
          <w:rFonts w:hint="eastAsia"/>
        </w:rPr>
        <w:t>异常】、【正常】</w:t>
      </w:r>
    </w:p>
    <w:p w14:paraId="4E460EB9" w14:textId="082A1E55" w:rsidR="00F76024" w:rsidRDefault="00F76024" w:rsidP="00300D80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无网络连接</w:t>
      </w:r>
    </w:p>
    <w:p w14:paraId="52DA529B" w14:textId="55CDFE50" w:rsidR="00F76024" w:rsidRDefault="00F76024" w:rsidP="00F76024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文字为灰色“无法连接至互联网”。</w:t>
      </w:r>
    </w:p>
    <w:p w14:paraId="5AA22CEF" w14:textId="4F8AFF6F" w:rsidR="00F76024" w:rsidRDefault="00F76024" w:rsidP="00F76024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手机无法联网时显示。</w:t>
      </w:r>
    </w:p>
    <w:p w14:paraId="227637AB" w14:textId="12178F69" w:rsidR="00F76024" w:rsidRDefault="00F76024" w:rsidP="00F76024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点击，浮层弹窗提示：“</w:t>
      </w:r>
      <w:r w:rsidR="00984967">
        <w:rPr>
          <w:rFonts w:hint="eastAsia"/>
        </w:rPr>
        <w:t>您的手机无网络连接，无法使用开票服务。请确保手机网络畅通。</w:t>
      </w:r>
      <w:r>
        <w:rPr>
          <w:rFonts w:hint="eastAsia"/>
        </w:rPr>
        <w:t>”</w:t>
      </w:r>
    </w:p>
    <w:p w14:paraId="113479E8" w14:textId="31420EFF" w:rsidR="003634E5" w:rsidRDefault="003634E5" w:rsidP="00300D80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lastRenderedPageBreak/>
        <w:t>无设备连接</w:t>
      </w:r>
    </w:p>
    <w:p w14:paraId="734029C8" w14:textId="06BD6C69" w:rsidR="003634E5" w:rsidRDefault="003634E5" w:rsidP="00300D80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文字为灰色“</w:t>
      </w:r>
      <w:r w:rsidR="00375A5D">
        <w:rPr>
          <w:rFonts w:hint="eastAsia"/>
        </w:rPr>
        <w:t>无法</w:t>
      </w:r>
      <w:r w:rsidR="0006746B">
        <w:rPr>
          <w:rFonts w:hint="eastAsia"/>
        </w:rPr>
        <w:t>连接到</w:t>
      </w:r>
      <w:r w:rsidR="00375A5D">
        <w:rPr>
          <w:rFonts w:hint="eastAsia"/>
        </w:rPr>
        <w:t>设备</w:t>
      </w:r>
      <w:r>
        <w:rPr>
          <w:rFonts w:hint="eastAsia"/>
        </w:rPr>
        <w:t>”。</w:t>
      </w:r>
    </w:p>
    <w:p w14:paraId="6635CD55" w14:textId="724A770A" w:rsidR="003634E5" w:rsidRDefault="003634E5" w:rsidP="00300D80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无法从百望云上查询到</w:t>
      </w:r>
      <w:r w:rsidR="00351077">
        <w:rPr>
          <w:rFonts w:hint="eastAsia"/>
        </w:rPr>
        <w:t>税盘</w:t>
      </w:r>
      <w:r>
        <w:rPr>
          <w:rFonts w:hint="eastAsia"/>
        </w:rPr>
        <w:t>时显示。</w:t>
      </w:r>
    </w:p>
    <w:p w14:paraId="32BB4802" w14:textId="6024F8B3" w:rsidR="00BF5B13" w:rsidRDefault="00BF5B13" w:rsidP="00300D80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点击，浮层弹窗提示：“请检查设备是否通电，</w:t>
      </w:r>
      <w:r w:rsidR="007F75ED">
        <w:rPr>
          <w:rFonts w:hint="eastAsia"/>
        </w:rPr>
        <w:t>确保</w:t>
      </w:r>
      <w:r>
        <w:rPr>
          <w:rFonts w:hint="eastAsia"/>
        </w:rPr>
        <w:t>网络畅通</w:t>
      </w:r>
      <w:r w:rsidR="007F75ED">
        <w:rPr>
          <w:rFonts w:hint="eastAsia"/>
        </w:rPr>
        <w:t>，并将税控盘插入设备</w:t>
      </w:r>
      <w:r>
        <w:rPr>
          <w:rFonts w:hint="eastAsia"/>
        </w:rPr>
        <w:t>。”</w:t>
      </w:r>
    </w:p>
    <w:p w14:paraId="194EF9B2" w14:textId="24E77511" w:rsidR="003634E5" w:rsidRDefault="00B72D18" w:rsidP="00300D80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设备</w:t>
      </w:r>
      <w:r w:rsidR="003634E5">
        <w:rPr>
          <w:rFonts w:hint="eastAsia"/>
        </w:rPr>
        <w:t>异常</w:t>
      </w:r>
    </w:p>
    <w:p w14:paraId="67C345E9" w14:textId="1313F7FF" w:rsidR="003634E5" w:rsidRDefault="003634E5" w:rsidP="00300D80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文字为红色“</w:t>
      </w:r>
      <w:r w:rsidR="00ED134E">
        <w:rPr>
          <w:rFonts w:hint="eastAsia"/>
        </w:rPr>
        <w:t>税盘</w:t>
      </w:r>
      <w:r>
        <w:rPr>
          <w:rFonts w:hint="eastAsia"/>
        </w:rPr>
        <w:t>异常”</w:t>
      </w:r>
    </w:p>
    <w:p w14:paraId="63D8EF3B" w14:textId="44BFAF86" w:rsidR="003634E5" w:rsidRDefault="003634E5" w:rsidP="00300D80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可从百望云上查询到该设备，但设备已被锁定</w:t>
      </w:r>
      <w:r w:rsidR="00BF5B13">
        <w:rPr>
          <w:rFonts w:hint="eastAsia"/>
        </w:rPr>
        <w:t>时</w:t>
      </w:r>
      <w:r>
        <w:rPr>
          <w:rFonts w:hint="eastAsia"/>
        </w:rPr>
        <w:t>显示。</w:t>
      </w:r>
    </w:p>
    <w:p w14:paraId="5F295000" w14:textId="0EC60AAF" w:rsidR="00BF5B13" w:rsidRDefault="00BF5B13" w:rsidP="00300D80">
      <w:pPr>
        <w:pStyle w:val="a9"/>
        <w:numPr>
          <w:ilvl w:val="3"/>
          <w:numId w:val="7"/>
        </w:numPr>
        <w:ind w:firstLineChars="0"/>
      </w:pPr>
      <w:r>
        <w:rPr>
          <w:rFonts w:hint="eastAsia"/>
        </w:rPr>
        <w:t>点击，浮层弹窗提示：“设备已被锁定，请到主管税务机关解锁。”</w:t>
      </w:r>
    </w:p>
    <w:p w14:paraId="3F59C598" w14:textId="7BA76A93" w:rsidR="00BF5B13" w:rsidRDefault="00BF5B13" w:rsidP="00300D80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可从百望云上查询到该设备，但用户在百望云上存储的证书口令错误时显示</w:t>
      </w:r>
    </w:p>
    <w:p w14:paraId="60B09597" w14:textId="4D319665" w:rsidR="008B03FD" w:rsidRDefault="008B03FD" w:rsidP="008B03FD">
      <w:pPr>
        <w:pStyle w:val="a9"/>
        <w:numPr>
          <w:ilvl w:val="3"/>
          <w:numId w:val="7"/>
        </w:numPr>
        <w:ind w:firstLineChars="0"/>
      </w:pPr>
      <w:r>
        <w:rPr>
          <w:rFonts w:hint="eastAsia"/>
        </w:rPr>
        <w:t>存在通过用户验证码邀请的用户，这种用户不需要验证证书口令</w:t>
      </w:r>
      <w:r w:rsidR="00F51F55">
        <w:rPr>
          <w:rFonts w:hint="eastAsia"/>
        </w:rPr>
        <w:t>。</w:t>
      </w:r>
    </w:p>
    <w:p w14:paraId="60A273DC" w14:textId="54A0F6E9" w:rsidR="003634E5" w:rsidRDefault="00BF5B13" w:rsidP="00300D80">
      <w:pPr>
        <w:pStyle w:val="a9"/>
        <w:numPr>
          <w:ilvl w:val="3"/>
          <w:numId w:val="7"/>
        </w:numPr>
        <w:ind w:firstLineChars="0"/>
      </w:pPr>
      <w:r>
        <w:rPr>
          <w:rFonts w:hint="eastAsia"/>
        </w:rPr>
        <w:t>点击，浮层弹窗提示：“证书口令已被修改，请更新证书口令。”</w:t>
      </w:r>
    </w:p>
    <w:p w14:paraId="3E2D251B" w14:textId="44EBC935" w:rsidR="002A2241" w:rsidRDefault="002A2241" w:rsidP="00300D80">
      <w:pPr>
        <w:pStyle w:val="a9"/>
        <w:numPr>
          <w:ilvl w:val="4"/>
          <w:numId w:val="7"/>
        </w:numPr>
        <w:ind w:firstLineChars="0"/>
      </w:pPr>
      <w:r>
        <w:rPr>
          <w:rFonts w:hint="eastAsia"/>
        </w:rPr>
        <w:t>点击确定，关闭弹窗</w:t>
      </w:r>
      <w:r w:rsidR="00DB378C">
        <w:rPr>
          <w:rFonts w:hint="eastAsia"/>
        </w:rPr>
        <w:t>，唤起【</w:t>
      </w:r>
      <w:hyperlink w:anchor="_2.2.4、税控连接界面" w:history="1">
        <w:r w:rsidR="00DB378C" w:rsidRPr="00D14686">
          <w:rPr>
            <w:rStyle w:val="af1"/>
            <w:rFonts w:hint="eastAsia"/>
          </w:rPr>
          <w:t>证书设置</w:t>
        </w:r>
      </w:hyperlink>
      <w:r w:rsidR="00DB378C">
        <w:rPr>
          <w:rFonts w:hint="eastAsia"/>
        </w:rPr>
        <w:t>】界面</w:t>
      </w:r>
      <w:r w:rsidR="000F7F53">
        <w:rPr>
          <w:rFonts w:hint="eastAsia"/>
        </w:rPr>
        <w:t>。</w:t>
      </w:r>
    </w:p>
    <w:p w14:paraId="6360A67E" w14:textId="4EEFBF6F" w:rsidR="000F7F53" w:rsidRDefault="000F7F53" w:rsidP="00300D80">
      <w:pPr>
        <w:pStyle w:val="a9"/>
        <w:numPr>
          <w:ilvl w:val="5"/>
          <w:numId w:val="7"/>
        </w:numPr>
        <w:ind w:firstLineChars="0"/>
      </w:pPr>
      <w:r>
        <w:rPr>
          <w:rFonts w:hint="eastAsia"/>
        </w:rPr>
        <w:t>在打开的界面中，带入之前填写的证书口令及邮箱。</w:t>
      </w:r>
    </w:p>
    <w:p w14:paraId="5E8FF63D" w14:textId="0CAB9A62" w:rsidR="000F7F53" w:rsidRDefault="000F7F53" w:rsidP="00300D80">
      <w:pPr>
        <w:pStyle w:val="a9"/>
        <w:numPr>
          <w:ilvl w:val="5"/>
          <w:numId w:val="7"/>
        </w:numPr>
        <w:ind w:firstLineChars="0"/>
      </w:pPr>
      <w:r>
        <w:rPr>
          <w:rFonts w:hint="eastAsia"/>
        </w:rPr>
        <w:t>激活证书口令输入框，并全选其中输入的文字。</w:t>
      </w:r>
    </w:p>
    <w:p w14:paraId="2E4E6A6F" w14:textId="667BA4BE" w:rsidR="009F2543" w:rsidRDefault="009F2543" w:rsidP="00300D80">
      <w:pPr>
        <w:pStyle w:val="a9"/>
        <w:numPr>
          <w:ilvl w:val="5"/>
          <w:numId w:val="7"/>
        </w:numPr>
        <w:ind w:firstLineChars="0"/>
      </w:pPr>
      <w:r>
        <w:rPr>
          <w:rFonts w:hint="eastAsia"/>
        </w:rPr>
        <w:t>证书口令校验规则不变</w:t>
      </w:r>
      <w:r w:rsidR="00D14686">
        <w:rPr>
          <w:rFonts w:hint="eastAsia"/>
        </w:rPr>
        <w:t>。</w:t>
      </w:r>
    </w:p>
    <w:p w14:paraId="6C8B568F" w14:textId="2492C3BB" w:rsidR="000F7F53" w:rsidRDefault="000F7F53" w:rsidP="00300D80">
      <w:pPr>
        <w:pStyle w:val="a9"/>
        <w:numPr>
          <w:ilvl w:val="5"/>
          <w:numId w:val="7"/>
        </w:numPr>
        <w:ind w:firstLineChars="0"/>
      </w:pPr>
      <w:r>
        <w:rPr>
          <w:rFonts w:hint="eastAsia"/>
        </w:rPr>
        <w:t>若邮箱有修改，点击【保存】按钮，可保存修改后的邮箱。</w:t>
      </w:r>
    </w:p>
    <w:p w14:paraId="2D6BAFBB" w14:textId="2B183310" w:rsidR="00D14686" w:rsidRDefault="00D14686" w:rsidP="00300D80">
      <w:pPr>
        <w:pStyle w:val="a9"/>
        <w:numPr>
          <w:ilvl w:val="0"/>
          <w:numId w:val="7"/>
        </w:numPr>
        <w:ind w:firstLineChars="0"/>
      </w:pPr>
      <w:r>
        <w:rPr>
          <w:rFonts w:hint="eastAsia"/>
        </w:rPr>
        <w:lastRenderedPageBreak/>
        <w:t>税盘状态</w:t>
      </w:r>
    </w:p>
    <w:p w14:paraId="5A6BC6F3" w14:textId="469C82AE" w:rsidR="00D14686" w:rsidRDefault="00D14686" w:rsidP="00D14686">
      <w:pPr>
        <w:pStyle w:val="a9"/>
        <w:ind w:left="420" w:firstLineChars="0" w:firstLine="0"/>
      </w:pPr>
      <w:r>
        <w:rPr>
          <w:noProof/>
        </w:rPr>
        <w:drawing>
          <wp:inline distT="0" distB="0" distL="0" distR="0" wp14:anchorId="2E58758D" wp14:editId="3D5D6F9B">
            <wp:extent cx="3774480" cy="102870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923901" cy="10694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4E1BBB" w14:textId="0443AEDB" w:rsidR="00D14686" w:rsidRDefault="00F93335" w:rsidP="00300D80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抄报提醒</w:t>
      </w:r>
    </w:p>
    <w:p w14:paraId="660A7D08" w14:textId="497A1519" w:rsidR="00F93335" w:rsidRDefault="00F93335" w:rsidP="00300D80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只有在抄报期出现，默认出现在税盘状态区第一位。</w:t>
      </w:r>
    </w:p>
    <w:p w14:paraId="6B884BFA" w14:textId="074D5F9D" w:rsidR="009A490A" w:rsidRDefault="009A490A" w:rsidP="00300D80">
      <w:pPr>
        <w:pStyle w:val="a9"/>
        <w:numPr>
          <w:ilvl w:val="3"/>
          <w:numId w:val="7"/>
        </w:numPr>
        <w:ind w:firstLineChars="0"/>
      </w:pPr>
      <w:r>
        <w:rPr>
          <w:rFonts w:hint="eastAsia"/>
        </w:rPr>
        <w:t>若检测到税盘已进行抄报，则不需要出现。</w:t>
      </w:r>
    </w:p>
    <w:p w14:paraId="4901E4CB" w14:textId="1D139586" w:rsidR="00502891" w:rsidRDefault="00502891" w:rsidP="00300D80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点击自动进行抄报，屏幕中心出现等待提示，文字内容为：“抄报中…”。等待中，不能操作屏幕。</w:t>
      </w:r>
    </w:p>
    <w:p w14:paraId="135BE9FC" w14:textId="5605E4A1" w:rsidR="00BE1A0D" w:rsidRDefault="00BE1A0D" w:rsidP="00300D80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将抄报结果浮层弹窗提醒用户</w:t>
      </w:r>
    </w:p>
    <w:p w14:paraId="3B20D6F2" w14:textId="3A1FE431" w:rsidR="00BE1A0D" w:rsidRDefault="00BE1A0D" w:rsidP="00300D80">
      <w:pPr>
        <w:pStyle w:val="a9"/>
        <w:numPr>
          <w:ilvl w:val="3"/>
          <w:numId w:val="7"/>
        </w:numPr>
        <w:ind w:firstLineChars="0"/>
      </w:pPr>
      <w:r>
        <w:rPr>
          <w:rFonts w:hint="eastAsia"/>
        </w:rPr>
        <w:t>若抄报成功，提示内容：“抄报成功”</w:t>
      </w:r>
    </w:p>
    <w:p w14:paraId="74820E7A" w14:textId="7AECD76C" w:rsidR="00BE1A0D" w:rsidRDefault="00BE1A0D" w:rsidP="00300D80">
      <w:pPr>
        <w:pStyle w:val="a9"/>
        <w:numPr>
          <w:ilvl w:val="3"/>
          <w:numId w:val="7"/>
        </w:numPr>
        <w:ind w:firstLineChars="0"/>
      </w:pPr>
      <w:r>
        <w:rPr>
          <w:rFonts w:hint="eastAsia"/>
        </w:rPr>
        <w:t>若由于网络原因抄报失败，提示内容：“网络异常，无法完成抄报，请确认检查设备是否通电或网络是否畅通”</w:t>
      </w:r>
    </w:p>
    <w:p w14:paraId="55D9884F" w14:textId="3BC21EA5" w:rsidR="00BE1A0D" w:rsidRDefault="00703BC7" w:rsidP="00300D80">
      <w:pPr>
        <w:pStyle w:val="a9"/>
        <w:numPr>
          <w:ilvl w:val="3"/>
          <w:numId w:val="7"/>
        </w:numPr>
        <w:ind w:firstLineChars="0"/>
      </w:pPr>
      <w:r>
        <w:rPr>
          <w:rFonts w:hint="eastAsia"/>
        </w:rPr>
        <w:t>若由于非网络原因抄报失败，提示内容：“抄报失败，请携带税控设备到主管税局机关进行抄报。”</w:t>
      </w:r>
    </w:p>
    <w:p w14:paraId="22DCE2B7" w14:textId="4D9B9EC4" w:rsidR="00F93335" w:rsidRPr="00F93335" w:rsidRDefault="009A490A" w:rsidP="00300D80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余票提醒</w:t>
      </w:r>
    </w:p>
    <w:p w14:paraId="73FC9EE0" w14:textId="223838EE" w:rsidR="003D00D8" w:rsidRDefault="003D00D8" w:rsidP="00300D80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格式为：“剩余【票种】：【余票数量】张”</w:t>
      </w:r>
      <w:r>
        <w:t xml:space="preserve"> </w:t>
      </w:r>
    </w:p>
    <w:p w14:paraId="61ECCDD6" w14:textId="52EBF5F0" w:rsidR="00094C0C" w:rsidRDefault="00094C0C" w:rsidP="00300D80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一个票种占据一行，最少一个票种，最多</w:t>
      </w:r>
      <w:r>
        <w:rPr>
          <w:rFonts w:hint="eastAsia"/>
        </w:rPr>
        <w:t>3</w:t>
      </w:r>
      <w:r>
        <w:rPr>
          <w:rFonts w:hint="eastAsia"/>
        </w:rPr>
        <w:t>个票种。</w:t>
      </w:r>
    </w:p>
    <w:p w14:paraId="0DF5F8AC" w14:textId="19B7EFDD" w:rsidR="00094C0C" w:rsidRDefault="00094C0C" w:rsidP="00300D80">
      <w:pPr>
        <w:pStyle w:val="a9"/>
        <w:numPr>
          <w:ilvl w:val="3"/>
          <w:numId w:val="7"/>
        </w:numPr>
        <w:ind w:firstLineChars="0"/>
      </w:pPr>
      <w:r>
        <w:rPr>
          <w:rFonts w:hint="eastAsia"/>
        </w:rPr>
        <w:t>目前可能只有【增值税普通发票电票】这一个票种。</w:t>
      </w:r>
    </w:p>
    <w:p w14:paraId="20C86F41" w14:textId="70D7481A" w:rsidR="00F93335" w:rsidRPr="00F93335" w:rsidRDefault="00F93335" w:rsidP="00300D80">
      <w:pPr>
        <w:pStyle w:val="a9"/>
        <w:numPr>
          <w:ilvl w:val="3"/>
          <w:numId w:val="7"/>
        </w:numPr>
        <w:ind w:firstLineChars="0"/>
      </w:pPr>
      <w:r w:rsidRPr="00F93335">
        <w:rPr>
          <w:rFonts w:hint="eastAsia"/>
        </w:rPr>
        <w:t>按照余票数量从少到多排序显示</w:t>
      </w:r>
    </w:p>
    <w:p w14:paraId="4460CC55" w14:textId="0EE9C92B" w:rsidR="00F93335" w:rsidRPr="00F93335" w:rsidRDefault="00712981" w:rsidP="00300D80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票种超过</w:t>
      </w:r>
      <w:r>
        <w:rPr>
          <w:rFonts w:hint="eastAsia"/>
        </w:rPr>
        <w:t>3</w:t>
      </w:r>
      <w:r>
        <w:rPr>
          <w:rFonts w:hint="eastAsia"/>
        </w:rPr>
        <w:t>种时</w:t>
      </w:r>
    </w:p>
    <w:p w14:paraId="18FDFDE8" w14:textId="77777777" w:rsidR="00F93335" w:rsidRPr="00F93335" w:rsidRDefault="00F93335" w:rsidP="00300D80">
      <w:pPr>
        <w:pStyle w:val="a9"/>
        <w:numPr>
          <w:ilvl w:val="3"/>
          <w:numId w:val="7"/>
        </w:numPr>
        <w:ind w:firstLineChars="0"/>
      </w:pPr>
      <w:r w:rsidRPr="00F93335">
        <w:rPr>
          <w:rFonts w:hint="eastAsia"/>
        </w:rPr>
        <w:t>票种显示：其他发票</w:t>
      </w:r>
    </w:p>
    <w:p w14:paraId="63027E5A" w14:textId="77777777" w:rsidR="00F93335" w:rsidRPr="00F93335" w:rsidRDefault="00F93335" w:rsidP="00300D80">
      <w:pPr>
        <w:pStyle w:val="a9"/>
        <w:numPr>
          <w:ilvl w:val="3"/>
          <w:numId w:val="7"/>
        </w:numPr>
        <w:ind w:firstLineChars="0"/>
      </w:pPr>
      <w:r w:rsidRPr="00F93335">
        <w:rPr>
          <w:rFonts w:hint="eastAsia"/>
        </w:rPr>
        <w:lastRenderedPageBreak/>
        <w:t>余票数量为其他发票的余票总数</w:t>
      </w:r>
    </w:p>
    <w:p w14:paraId="1617AAFA" w14:textId="0039E6CF" w:rsidR="00F93335" w:rsidRDefault="00F93335" w:rsidP="00300D80">
      <w:pPr>
        <w:pStyle w:val="a9"/>
        <w:numPr>
          <w:ilvl w:val="4"/>
          <w:numId w:val="7"/>
        </w:numPr>
        <w:ind w:firstLineChars="0"/>
      </w:pPr>
      <w:r w:rsidRPr="00F93335">
        <w:rPr>
          <w:rFonts w:hint="eastAsia"/>
        </w:rPr>
        <w:t>无论余票总数是否超过前两种发票，</w:t>
      </w:r>
      <w:r w:rsidR="00956666">
        <w:rPr>
          <w:rFonts w:hint="eastAsia"/>
        </w:rPr>
        <w:t>都显示在第三位</w:t>
      </w:r>
    </w:p>
    <w:p w14:paraId="48583717" w14:textId="516D42C3" w:rsidR="00C50A9C" w:rsidRDefault="00C50A9C" w:rsidP="00300D80">
      <w:pPr>
        <w:pStyle w:val="a9"/>
        <w:numPr>
          <w:ilvl w:val="0"/>
          <w:numId w:val="7"/>
        </w:numPr>
        <w:ind w:firstLineChars="0"/>
      </w:pPr>
      <w:r>
        <w:rPr>
          <w:rFonts w:hint="eastAsia"/>
        </w:rPr>
        <w:t>开票应用</w:t>
      </w:r>
    </w:p>
    <w:p w14:paraId="67A71E49" w14:textId="5D6D80C9" w:rsidR="00C50A9C" w:rsidRDefault="00C50A9C" w:rsidP="00C50A9C">
      <w:pPr>
        <w:ind w:firstLine="420"/>
      </w:pPr>
      <w:r>
        <w:rPr>
          <w:noProof/>
        </w:rPr>
        <w:drawing>
          <wp:inline distT="0" distB="0" distL="0" distR="0" wp14:anchorId="4CC4141A" wp14:editId="274A158E">
            <wp:extent cx="2613660" cy="809866"/>
            <wp:effectExtent l="0" t="0" r="0" b="952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667736" cy="8266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F28E5D" w14:textId="5337B902" w:rsidR="00C50A9C" w:rsidRDefault="00C50A9C" w:rsidP="00300D80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冲红、作废与</w:t>
      </w:r>
      <w:r>
        <w:rPr>
          <w:rFonts w:hint="eastAsia"/>
        </w:rPr>
        <w:t>E</w:t>
      </w:r>
      <w:r>
        <w:rPr>
          <w:rFonts w:hint="eastAsia"/>
        </w:rPr>
        <w:t>发票企业版一致。</w:t>
      </w:r>
    </w:p>
    <w:p w14:paraId="350C6E9A" w14:textId="77777777" w:rsidR="003815BD" w:rsidRDefault="00482E31" w:rsidP="00300D80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电票直开按钮</w:t>
      </w:r>
    </w:p>
    <w:p w14:paraId="433AF928" w14:textId="3590085D" w:rsidR="00482E31" w:rsidRDefault="003815BD" w:rsidP="003815BD">
      <w:pPr>
        <w:pStyle w:val="a9"/>
        <w:numPr>
          <w:ilvl w:val="2"/>
          <w:numId w:val="7"/>
        </w:numPr>
        <w:ind w:firstLineChars="0"/>
      </w:pPr>
      <w:r>
        <w:t>点击打开</w:t>
      </w:r>
      <w:hyperlink w:anchor="_3.1.1、电票直开" w:history="1">
        <w:r w:rsidR="00482E31" w:rsidRPr="00384244">
          <w:rPr>
            <w:rStyle w:val="af1"/>
            <w:rFonts w:hint="eastAsia"/>
          </w:rPr>
          <w:t>电票直开</w:t>
        </w:r>
      </w:hyperlink>
      <w:r w:rsidR="00482E31">
        <w:rPr>
          <w:rFonts w:hint="eastAsia"/>
        </w:rPr>
        <w:t>界面。</w:t>
      </w:r>
    </w:p>
    <w:p w14:paraId="4EA63AF5" w14:textId="77777777" w:rsidR="003815BD" w:rsidRDefault="00482E31" w:rsidP="00300D80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待开电票按钮</w:t>
      </w:r>
    </w:p>
    <w:p w14:paraId="24674CF6" w14:textId="2436EFA3" w:rsidR="001037C0" w:rsidRDefault="003815BD" w:rsidP="003815BD">
      <w:pPr>
        <w:pStyle w:val="a9"/>
        <w:numPr>
          <w:ilvl w:val="2"/>
          <w:numId w:val="7"/>
        </w:numPr>
        <w:ind w:firstLineChars="0"/>
      </w:pPr>
      <w:r>
        <w:t>点击</w:t>
      </w:r>
      <w:r>
        <w:rPr>
          <w:rFonts w:hint="eastAsia"/>
        </w:rPr>
        <w:t>打开</w:t>
      </w:r>
      <w:hyperlink w:anchor="_3.1.3、待开申请" w:history="1">
        <w:r w:rsidR="00482E31" w:rsidRPr="00384244">
          <w:rPr>
            <w:rStyle w:val="af1"/>
            <w:rFonts w:hint="eastAsia"/>
          </w:rPr>
          <w:t>待开申请</w:t>
        </w:r>
      </w:hyperlink>
      <w:r w:rsidR="00482E31">
        <w:rPr>
          <w:rFonts w:hint="eastAsia"/>
        </w:rPr>
        <w:t>界面。</w:t>
      </w:r>
    </w:p>
    <w:p w14:paraId="689683E4" w14:textId="50CEC2AD" w:rsidR="003815BD" w:rsidRDefault="003815BD" w:rsidP="003815BD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当【待开申请】列表中有待开申请时，此按钮右上角以红点提示。</w:t>
      </w:r>
    </w:p>
    <w:p w14:paraId="0D7F8041" w14:textId="5D666938" w:rsidR="00FD39E0" w:rsidRDefault="00FD39E0" w:rsidP="00FD39E0">
      <w:pPr>
        <w:pStyle w:val="a9"/>
        <w:numPr>
          <w:ilvl w:val="3"/>
          <w:numId w:val="7"/>
        </w:numPr>
        <w:ind w:firstLineChars="0"/>
      </w:pPr>
      <w:r>
        <w:rPr>
          <w:rFonts w:hint="eastAsia"/>
        </w:rPr>
        <w:t>当待开申请≤</w:t>
      </w:r>
      <w:r>
        <w:rPr>
          <w:rFonts w:hint="eastAsia"/>
        </w:rPr>
        <w:t>9</w:t>
      </w:r>
      <w:r>
        <w:rPr>
          <w:rFonts w:hint="eastAsia"/>
        </w:rPr>
        <w:t>条时，红点内显示具体数字。</w:t>
      </w:r>
    </w:p>
    <w:p w14:paraId="270F50A6" w14:textId="08821EB3" w:rsidR="003815BD" w:rsidRDefault="00FD39E0" w:rsidP="00FD39E0">
      <w:pPr>
        <w:pStyle w:val="a9"/>
        <w:numPr>
          <w:ilvl w:val="3"/>
          <w:numId w:val="7"/>
        </w:numPr>
        <w:ind w:firstLineChars="0"/>
      </w:pPr>
      <w:r>
        <w:rPr>
          <w:rFonts w:hint="eastAsia"/>
        </w:rPr>
        <w:t>当待开申请＞</w:t>
      </w:r>
      <w:r>
        <w:t>9</w:t>
      </w:r>
      <w:r>
        <w:rPr>
          <w:rFonts w:hint="eastAsia"/>
        </w:rPr>
        <w:t>条时，红点内显示：【…】。</w:t>
      </w:r>
    </w:p>
    <w:p w14:paraId="0B455477" w14:textId="584F46EE" w:rsidR="001F364F" w:rsidRDefault="003D139B" w:rsidP="001F364F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用户第一次点击【电票直开】或【待开电票】时，</w:t>
      </w:r>
      <w:r w:rsidR="001F364F">
        <w:rPr>
          <w:rFonts w:hint="eastAsia"/>
        </w:rPr>
        <w:t>检查用户是否在【我的】界面，填写过用户名</w:t>
      </w:r>
      <w:r w:rsidR="009C3A0A">
        <w:rPr>
          <w:rFonts w:hint="eastAsia"/>
        </w:rPr>
        <w:t>。</w:t>
      </w:r>
    </w:p>
    <w:p w14:paraId="410BD4AD" w14:textId="77EE5F94" w:rsidR="003D139B" w:rsidRDefault="001F364F" w:rsidP="001F364F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若没有，</w:t>
      </w:r>
      <w:r w:rsidR="003D139B">
        <w:rPr>
          <w:rFonts w:hint="eastAsia"/>
        </w:rPr>
        <w:t>浮层弹窗弹出设置界面</w:t>
      </w:r>
      <w:r w:rsidR="003E6ADB">
        <w:rPr>
          <w:rFonts w:hint="eastAsia"/>
        </w:rPr>
        <w:t>：</w:t>
      </w:r>
    </w:p>
    <w:p w14:paraId="7073BE4D" w14:textId="5BA1757C" w:rsidR="009D0E8D" w:rsidRDefault="000164E1" w:rsidP="009D0E8D">
      <w:pPr>
        <w:pStyle w:val="a9"/>
        <w:ind w:left="840" w:firstLineChars="0" w:firstLine="0"/>
      </w:pPr>
      <w:r>
        <w:rPr>
          <w:noProof/>
        </w:rPr>
        <w:lastRenderedPageBreak/>
        <w:drawing>
          <wp:inline distT="0" distB="0" distL="0" distR="0" wp14:anchorId="5C250251" wp14:editId="63CA2FC1">
            <wp:extent cx="2770909" cy="2312955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784424" cy="23242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3B4181" w14:textId="77777777" w:rsidR="00693A2A" w:rsidRDefault="009D0E8D" w:rsidP="00300D80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开票人</w:t>
      </w:r>
    </w:p>
    <w:p w14:paraId="64BB7790" w14:textId="289243AE" w:rsidR="003E6ADB" w:rsidRDefault="009D0E8D" w:rsidP="00693A2A">
      <w:pPr>
        <w:pStyle w:val="a9"/>
        <w:numPr>
          <w:ilvl w:val="3"/>
          <w:numId w:val="7"/>
        </w:numPr>
        <w:ind w:firstLineChars="0"/>
      </w:pPr>
      <w:r>
        <w:rPr>
          <w:rFonts w:hint="eastAsia"/>
        </w:rPr>
        <w:t>必须填写</w:t>
      </w:r>
    </w:p>
    <w:p w14:paraId="56406277" w14:textId="2291B4F3" w:rsidR="00E17F42" w:rsidRPr="003524A0" w:rsidRDefault="00E17F42" w:rsidP="00E17F42">
      <w:pPr>
        <w:pStyle w:val="a9"/>
        <w:numPr>
          <w:ilvl w:val="3"/>
          <w:numId w:val="7"/>
        </w:numPr>
        <w:ind w:firstLineChars="0"/>
      </w:pPr>
      <w:r w:rsidRPr="003524A0">
        <w:rPr>
          <w:rFonts w:hint="eastAsia"/>
        </w:rPr>
        <w:t>长度限制</w:t>
      </w:r>
      <w:r w:rsidR="00EF137B">
        <w:t>12</w:t>
      </w:r>
      <w:r w:rsidR="00126E89">
        <w:rPr>
          <w:rFonts w:hint="eastAsia"/>
        </w:rPr>
        <w:t>个字符</w:t>
      </w:r>
    </w:p>
    <w:p w14:paraId="66DA100F" w14:textId="24C78292" w:rsidR="009D0E8D" w:rsidRDefault="009D0E8D" w:rsidP="00300D80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未填写开票人时，</w:t>
      </w:r>
      <w:r w:rsidR="00A22E53">
        <w:rPr>
          <w:rFonts w:hint="eastAsia"/>
        </w:rPr>
        <w:t>【确定】</w:t>
      </w:r>
      <w:r>
        <w:rPr>
          <w:rFonts w:hint="eastAsia"/>
        </w:rPr>
        <w:t>按钮为灰置，不可点击。</w:t>
      </w:r>
    </w:p>
    <w:p w14:paraId="497B29D0" w14:textId="3D78A03C" w:rsidR="009D0E8D" w:rsidRDefault="009D0E8D" w:rsidP="00300D80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填写开票人后，</w:t>
      </w:r>
      <w:r w:rsidR="00A22E53">
        <w:rPr>
          <w:rFonts w:hint="eastAsia"/>
        </w:rPr>
        <w:t>【确定】</w:t>
      </w:r>
      <w:r>
        <w:rPr>
          <w:rFonts w:hint="eastAsia"/>
        </w:rPr>
        <w:t>按钮亮起，可以点击。</w:t>
      </w:r>
    </w:p>
    <w:p w14:paraId="69CEA186" w14:textId="6BE08AA7" w:rsidR="0063424A" w:rsidRDefault="0063424A" w:rsidP="00300D80">
      <w:pPr>
        <w:pStyle w:val="a9"/>
        <w:numPr>
          <w:ilvl w:val="3"/>
          <w:numId w:val="7"/>
        </w:numPr>
        <w:ind w:firstLineChars="0"/>
      </w:pPr>
      <w:r>
        <w:rPr>
          <w:rFonts w:hint="eastAsia"/>
        </w:rPr>
        <w:t>点击确定，将开票人保存为用户姓名，并将被应用在开票中。</w:t>
      </w:r>
    </w:p>
    <w:p w14:paraId="20340881" w14:textId="3F715520" w:rsidR="00366701" w:rsidRDefault="00366701" w:rsidP="00300D80">
      <w:pPr>
        <w:pStyle w:val="a9"/>
        <w:numPr>
          <w:ilvl w:val="3"/>
          <w:numId w:val="7"/>
        </w:numPr>
        <w:ind w:firstLineChars="0"/>
      </w:pPr>
      <w:r>
        <w:rPr>
          <w:rFonts w:hint="eastAsia"/>
        </w:rPr>
        <w:t>进入【电票直开】或【待开电票】界面</w:t>
      </w:r>
    </w:p>
    <w:p w14:paraId="6C670A93" w14:textId="0E9A9AFE" w:rsidR="00DF793D" w:rsidRDefault="00DF793D" w:rsidP="00B71B34">
      <w:pPr>
        <w:pStyle w:val="3"/>
      </w:pPr>
      <w:bookmarkStart w:id="33" w:name="_3.1.1、电票直开"/>
      <w:bookmarkEnd w:id="33"/>
      <w:r>
        <w:rPr>
          <w:rFonts w:hint="eastAsia"/>
        </w:rPr>
        <w:t>3</w:t>
      </w:r>
      <w:r>
        <w:t>.1.1</w:t>
      </w:r>
      <w:r>
        <w:rPr>
          <w:rFonts w:hint="eastAsia"/>
        </w:rPr>
        <w:t>、电票直开</w:t>
      </w:r>
    </w:p>
    <w:p w14:paraId="638D9441" w14:textId="7BC29CEC" w:rsidR="007637C5" w:rsidRDefault="007637C5" w:rsidP="00300D80">
      <w:pPr>
        <w:pStyle w:val="a9"/>
        <w:numPr>
          <w:ilvl w:val="0"/>
          <w:numId w:val="9"/>
        </w:numPr>
        <w:ind w:firstLineChars="0"/>
      </w:pPr>
      <w:r>
        <w:rPr>
          <w:rFonts w:hint="eastAsia"/>
        </w:rPr>
        <w:t>点击【电票直开】按钮，进入电票直开界面</w:t>
      </w:r>
    </w:p>
    <w:p w14:paraId="740B09B6" w14:textId="4C6E7445" w:rsidR="00941F11" w:rsidRDefault="00941F11" w:rsidP="00300D80">
      <w:pPr>
        <w:pStyle w:val="a9"/>
        <w:numPr>
          <w:ilvl w:val="0"/>
          <w:numId w:val="9"/>
        </w:numPr>
        <w:ind w:firstLineChars="0"/>
      </w:pPr>
      <w:r>
        <w:rPr>
          <w:rFonts w:hint="eastAsia"/>
        </w:rPr>
        <w:t>由于可以增加项目，当一屏无法完全显示时，</w:t>
      </w:r>
      <w:r w:rsidR="00CB407E">
        <w:rPr>
          <w:rFonts w:hint="eastAsia"/>
        </w:rPr>
        <w:t>右侧出现滚动条，</w:t>
      </w:r>
      <w:r>
        <w:rPr>
          <w:rFonts w:hint="eastAsia"/>
        </w:rPr>
        <w:t>页面可上</w:t>
      </w:r>
      <w:r w:rsidR="00CB407E">
        <w:rPr>
          <w:rFonts w:hint="eastAsia"/>
        </w:rPr>
        <w:t>下</w:t>
      </w:r>
      <w:r>
        <w:rPr>
          <w:rFonts w:hint="eastAsia"/>
        </w:rPr>
        <w:t>滑动。</w:t>
      </w:r>
    </w:p>
    <w:p w14:paraId="446F4E3D" w14:textId="02387B7F" w:rsidR="00FB28AE" w:rsidRPr="007637C5" w:rsidRDefault="00FB28AE" w:rsidP="00300D80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滑动时，合计金额、下一步按钮始终置底不动。</w:t>
      </w:r>
    </w:p>
    <w:p w14:paraId="6B48C29E" w14:textId="5BCB884E" w:rsidR="00C77DE0" w:rsidRPr="00C77DE0" w:rsidRDefault="004D156E" w:rsidP="00C77DE0">
      <w:pPr>
        <w:ind w:firstLine="420"/>
      </w:pPr>
      <w:r>
        <w:rPr>
          <w:noProof/>
        </w:rPr>
        <w:lastRenderedPageBreak/>
        <w:drawing>
          <wp:inline distT="0" distB="0" distL="0" distR="0" wp14:anchorId="2A390715" wp14:editId="34FF4A84">
            <wp:extent cx="2664561" cy="4701540"/>
            <wp:effectExtent l="0" t="0" r="2540" b="381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680467" cy="4729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24E343" w14:textId="7237577C" w:rsidR="003D3E7E" w:rsidRDefault="003D3E7E" w:rsidP="00300D80">
      <w:pPr>
        <w:pStyle w:val="a9"/>
        <w:numPr>
          <w:ilvl w:val="0"/>
          <w:numId w:val="9"/>
        </w:numPr>
        <w:ind w:firstLineChars="0"/>
      </w:pPr>
      <w:r>
        <w:rPr>
          <w:rFonts w:hint="eastAsia"/>
        </w:rPr>
        <w:t>抬头填写</w:t>
      </w:r>
    </w:p>
    <w:p w14:paraId="2119CF93" w14:textId="68C648D7" w:rsidR="00215CA0" w:rsidRDefault="003D139B" w:rsidP="00300D80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抬头填写项包括：购方名称、购方税号</w:t>
      </w:r>
      <w:r w:rsidR="00DF5E06">
        <w:rPr>
          <w:rFonts w:hint="eastAsia"/>
        </w:rPr>
        <w:t>。</w:t>
      </w:r>
    </w:p>
    <w:p w14:paraId="01F98033" w14:textId="4452394A" w:rsidR="00153CC5" w:rsidRDefault="00153CC5" w:rsidP="00300D80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用户可不填写抬头。</w:t>
      </w:r>
    </w:p>
    <w:p w14:paraId="2EA1817B" w14:textId="19E54EC7" w:rsidR="00DF5E06" w:rsidRDefault="00DF5E06" w:rsidP="00300D80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未填写时，填写项</w:t>
      </w:r>
      <w:r w:rsidR="00ED21AC">
        <w:rPr>
          <w:rFonts w:hint="eastAsia"/>
        </w:rPr>
        <w:t>标题</w:t>
      </w:r>
      <w:r>
        <w:rPr>
          <w:rFonts w:hint="eastAsia"/>
        </w:rPr>
        <w:t>后为一条横线</w:t>
      </w:r>
      <w:r w:rsidR="00ED21AC">
        <w:rPr>
          <w:rFonts w:hint="eastAsia"/>
        </w:rPr>
        <w:t>，点击可激活输入框。</w:t>
      </w:r>
    </w:p>
    <w:p w14:paraId="0D0BE6A3" w14:textId="73322331" w:rsidR="00215CA0" w:rsidRDefault="00215CA0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默认背景文字为：“请输入【购方名称</w:t>
      </w:r>
      <w:r>
        <w:rPr>
          <w:rFonts w:hint="eastAsia"/>
        </w:rPr>
        <w:t>/</w:t>
      </w:r>
      <w:r>
        <w:rPr>
          <w:rFonts w:hint="eastAsia"/>
        </w:rPr>
        <w:t>购方税号】”</w:t>
      </w:r>
    </w:p>
    <w:p w14:paraId="416FA31C" w14:textId="2AA5B037" w:rsidR="00ED21AC" w:rsidRDefault="00ED21AC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输入购方名称时，可进行联想输入，并在下拉菜单中选择匹配的</w:t>
      </w:r>
      <w:r w:rsidR="008270F9">
        <w:rPr>
          <w:rFonts w:hint="eastAsia"/>
        </w:rPr>
        <w:t>购方名称。与现有逻辑一致。</w:t>
      </w:r>
    </w:p>
    <w:p w14:paraId="3165E74D" w14:textId="28C3207A" w:rsidR="00C44476" w:rsidRDefault="00C44476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若利用联想输入选择了购方名称，税号可自动带出，否则需要用户手动填写。</w:t>
      </w:r>
    </w:p>
    <w:p w14:paraId="60C1A60F" w14:textId="7C928900" w:rsidR="008A0531" w:rsidRDefault="008A0531" w:rsidP="00300D80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lastRenderedPageBreak/>
        <w:t>完成填写后，将填写的内容应用到界面上，取消横线显示，并在填写的内容后添加修改按钮。</w:t>
      </w:r>
    </w:p>
    <w:p w14:paraId="1C9ECEB8" w14:textId="5A32DA39" w:rsidR="008A0531" w:rsidRDefault="008A0531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填写的内容一行显示不下时，可折行。折行时，抬头填写面板宽度需要随之改变。</w:t>
      </w:r>
    </w:p>
    <w:p w14:paraId="6BEAB1F8" w14:textId="22A9E379" w:rsidR="008518A6" w:rsidRDefault="008518A6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点击修改按钮后，激活输入框，</w:t>
      </w:r>
      <w:r w:rsidR="009B228A">
        <w:rPr>
          <w:rFonts w:hint="eastAsia"/>
        </w:rPr>
        <w:t>此时输入框</w:t>
      </w:r>
      <w:r>
        <w:rPr>
          <w:rFonts w:hint="eastAsia"/>
        </w:rPr>
        <w:t>格式与未填写时一致。</w:t>
      </w:r>
    </w:p>
    <w:p w14:paraId="15E12FC5" w14:textId="77777777" w:rsidR="006344B6" w:rsidRDefault="006344B6" w:rsidP="00300D80">
      <w:pPr>
        <w:pStyle w:val="a9"/>
        <w:numPr>
          <w:ilvl w:val="0"/>
          <w:numId w:val="9"/>
        </w:numPr>
        <w:ind w:firstLineChars="0"/>
      </w:pPr>
      <w:r>
        <w:rPr>
          <w:rFonts w:hint="eastAsia"/>
        </w:rPr>
        <w:t>项目填写</w:t>
      </w:r>
    </w:p>
    <w:p w14:paraId="0303C9C2" w14:textId="774ABB71" w:rsidR="00BB5293" w:rsidRDefault="006344B6" w:rsidP="00300D80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初始状态下，项目填写框中只有【</w:t>
      </w:r>
      <w:r>
        <w:rPr>
          <w:rFonts w:hint="eastAsia"/>
        </w:rPr>
        <w:t>+</w:t>
      </w:r>
      <w:r>
        <w:rPr>
          <w:rFonts w:hint="eastAsia"/>
        </w:rPr>
        <w:t>新增项目】按钮。</w:t>
      </w:r>
    </w:p>
    <w:p w14:paraId="3ECEB77A" w14:textId="77777777" w:rsidR="006344B6" w:rsidRDefault="006344B6" w:rsidP="00300D80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用户点击【</w:t>
      </w:r>
      <w:r>
        <w:rPr>
          <w:rFonts w:hint="eastAsia"/>
        </w:rPr>
        <w:t>+</w:t>
      </w:r>
      <w:r>
        <w:rPr>
          <w:rFonts w:hint="eastAsia"/>
        </w:rPr>
        <w:t>新增项目】按钮，打开【项目选择】界面。</w:t>
      </w:r>
    </w:p>
    <w:p w14:paraId="1B618CAD" w14:textId="77777777" w:rsidR="006344B6" w:rsidRDefault="006344B6" w:rsidP="006344B6">
      <w:pPr>
        <w:pStyle w:val="a9"/>
        <w:ind w:left="840" w:firstLineChars="0" w:firstLine="0"/>
      </w:pPr>
      <w:r>
        <w:rPr>
          <w:noProof/>
        </w:rPr>
        <w:drawing>
          <wp:inline distT="0" distB="0" distL="0" distR="0" wp14:anchorId="2D74B7B0" wp14:editId="71B7B11A">
            <wp:extent cx="2534157" cy="4472940"/>
            <wp:effectExtent l="0" t="0" r="0" b="381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544825" cy="4491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5E9C06" w14:textId="77777777" w:rsidR="006344B6" w:rsidRDefault="006344B6" w:rsidP="00300D80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项目选择界面</w:t>
      </w:r>
    </w:p>
    <w:p w14:paraId="41196EDF" w14:textId="77777777" w:rsidR="002A2D5A" w:rsidRDefault="002A2D5A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排序规则：</w:t>
      </w:r>
    </w:p>
    <w:p w14:paraId="361EBF5B" w14:textId="6198E1C0" w:rsidR="002A2D5A" w:rsidRDefault="002A2D5A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初始按照增加顺序排序，从上到下由晚至早排序。</w:t>
      </w:r>
    </w:p>
    <w:p w14:paraId="062FA2F9" w14:textId="1C9CA068" w:rsidR="002A2D5A" w:rsidRDefault="002A2D5A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lastRenderedPageBreak/>
        <w:t>用户进行过至少一次使用后，按照使用次数排序。使用较多的排在使用较少的上方；使用次数一致的，</w:t>
      </w:r>
      <w:r w:rsidR="00733F70">
        <w:rPr>
          <w:rFonts w:hint="eastAsia"/>
        </w:rPr>
        <w:t>前一条逻辑排序</w:t>
      </w:r>
      <w:r>
        <w:rPr>
          <w:rFonts w:hint="eastAsia"/>
        </w:rPr>
        <w:t>。</w:t>
      </w:r>
    </w:p>
    <w:p w14:paraId="0E1339A9" w14:textId="57B0D66C" w:rsidR="003F7D45" w:rsidRDefault="003F7D45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当项目过多，一页无法显示时，右侧出现滚动条，页面可上下滑动。</w:t>
      </w:r>
    </w:p>
    <w:p w14:paraId="3094371F" w14:textId="06D40011" w:rsidR="006344B6" w:rsidRDefault="006344B6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项目名称列</w:t>
      </w:r>
    </w:p>
    <w:p w14:paraId="411368CB" w14:textId="70F19F88" w:rsidR="006344B6" w:rsidRDefault="006344B6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显示在【常用商品管理】中维护好的项目名称</w:t>
      </w:r>
    </w:p>
    <w:p w14:paraId="00821088" w14:textId="2280F617" w:rsidR="006344B6" w:rsidRDefault="006344B6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若一行显示不下，可折行。</w:t>
      </w:r>
    </w:p>
    <w:p w14:paraId="20A806FE" w14:textId="29DFA358" w:rsidR="006344B6" w:rsidRDefault="006344B6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单价列</w:t>
      </w:r>
    </w:p>
    <w:p w14:paraId="2367ED0F" w14:textId="7E2A25FB" w:rsidR="00DD5CED" w:rsidRDefault="00DD5CED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若用户在【常用商品管理】中维护过项目单价，则在此处显示；若没有，则不显示。</w:t>
      </w:r>
    </w:p>
    <w:p w14:paraId="6921108B" w14:textId="32001BE0" w:rsidR="006344B6" w:rsidRDefault="006344B6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选择按钮</w:t>
      </w:r>
    </w:p>
    <w:p w14:paraId="493A266F" w14:textId="2F5727FF" w:rsidR="00DD5CED" w:rsidRDefault="00DD5CED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不止按钮本身，每个项目其整行都属于点击响应区。</w:t>
      </w:r>
    </w:p>
    <w:p w14:paraId="3DA6327C" w14:textId="5E9BC46E" w:rsidR="00DD5CED" w:rsidRDefault="00DD5CED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点击可将项目选择应用至</w:t>
      </w:r>
      <w:r w:rsidR="003C77CE">
        <w:rPr>
          <w:rFonts w:hint="eastAsia"/>
        </w:rPr>
        <w:t>【项目填写面板】</w:t>
      </w:r>
      <w:r>
        <w:rPr>
          <w:rFonts w:hint="eastAsia"/>
        </w:rPr>
        <w:t>。</w:t>
      </w:r>
    </w:p>
    <w:p w14:paraId="34848F45" w14:textId="77777777" w:rsidR="006344B6" w:rsidRDefault="006344B6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新增按钮</w:t>
      </w:r>
    </w:p>
    <w:p w14:paraId="5E93265C" w14:textId="6C2CA6CA" w:rsidR="0012128E" w:rsidRDefault="006344B6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点击进入【添加商品】页面。详见【</w:t>
      </w:r>
      <w:hyperlink w:anchor="_3.1.4、常用商品管理" w:history="1">
        <w:r w:rsidRPr="00D121B1">
          <w:rPr>
            <w:rStyle w:val="af1"/>
            <w:rFonts w:hint="eastAsia"/>
          </w:rPr>
          <w:t>常用商品管理</w:t>
        </w:r>
      </w:hyperlink>
      <w:r>
        <w:rPr>
          <w:rFonts w:hint="eastAsia"/>
        </w:rPr>
        <w:t>】</w:t>
      </w:r>
    </w:p>
    <w:p w14:paraId="4A6159B8" w14:textId="6CB1310E" w:rsidR="00CE50C0" w:rsidRDefault="00CE50C0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在此处打开的【添加商品】页面中，编辑完商品后，需回到此处的列表页面，其他逻辑不变</w:t>
      </w:r>
      <w:r w:rsidR="00FA20B6">
        <w:rPr>
          <w:rFonts w:hint="eastAsia"/>
        </w:rPr>
        <w:t>。</w:t>
      </w:r>
    </w:p>
    <w:p w14:paraId="3EFE8E73" w14:textId="646BAD17" w:rsidR="00BB5293" w:rsidRDefault="00BB5293" w:rsidP="00300D80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用户选择了项目后，创建一个项目填写面板，并且在面板下方继续显示【</w:t>
      </w:r>
      <w:r>
        <w:rPr>
          <w:rFonts w:hint="eastAsia"/>
        </w:rPr>
        <w:t>+</w:t>
      </w:r>
      <w:r>
        <w:rPr>
          <w:rFonts w:hint="eastAsia"/>
        </w:rPr>
        <w:t>新增项目】按钮</w:t>
      </w:r>
      <w:r w:rsidR="00853BAC">
        <w:rPr>
          <w:rFonts w:hint="eastAsia"/>
        </w:rPr>
        <w:t>。</w:t>
      </w:r>
    </w:p>
    <w:p w14:paraId="619D5DB2" w14:textId="0905CFB8" w:rsidR="0012128E" w:rsidRDefault="005E3644" w:rsidP="00300D80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项目填写面板</w:t>
      </w:r>
    </w:p>
    <w:p w14:paraId="6F566419" w14:textId="28DC18CF" w:rsidR="0012128E" w:rsidRDefault="00BF1512" w:rsidP="005E3644">
      <w:pPr>
        <w:widowControl w:val="0"/>
        <w:ind w:firstLine="420"/>
        <w:jc w:val="both"/>
      </w:pPr>
      <w:r>
        <w:rPr>
          <w:noProof/>
        </w:rPr>
        <w:lastRenderedPageBreak/>
        <w:drawing>
          <wp:inline distT="0" distB="0" distL="0" distR="0" wp14:anchorId="43528096" wp14:editId="7CD190CB">
            <wp:extent cx="4160520" cy="1619427"/>
            <wp:effectExtent l="0" t="0" r="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173544" cy="16244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10D08B" w14:textId="542A901C" w:rsidR="00E57C08" w:rsidRDefault="00E57C08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关闭按钮</w:t>
      </w:r>
    </w:p>
    <w:p w14:paraId="7FE76B71" w14:textId="4A9F6D6F" w:rsidR="00E57C08" w:rsidRDefault="00E57C08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点击可删除当前项目填写面板</w:t>
      </w:r>
    </w:p>
    <w:p w14:paraId="4C30F5B6" w14:textId="1C35C69A" w:rsidR="0069057C" w:rsidRDefault="005E3644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项目</w:t>
      </w:r>
      <w:r w:rsidR="003C77CE">
        <w:rPr>
          <w:rFonts w:hint="eastAsia"/>
        </w:rPr>
        <w:t>名称</w:t>
      </w:r>
    </w:p>
    <w:p w14:paraId="767439C0" w14:textId="50E06935" w:rsidR="005E3644" w:rsidRDefault="003C77CE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由</w:t>
      </w:r>
      <w:r w:rsidR="0069057C">
        <w:rPr>
          <w:rFonts w:hint="eastAsia"/>
        </w:rPr>
        <w:t>用户选择的项目带入。</w:t>
      </w:r>
    </w:p>
    <w:p w14:paraId="7D6723B3" w14:textId="629F029F" w:rsidR="001C5C72" w:rsidRDefault="0069057C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项目单价</w:t>
      </w:r>
    </w:p>
    <w:p w14:paraId="23DC0398" w14:textId="5099EEF6" w:rsidR="001C5C72" w:rsidRDefault="001C5C72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输入框默认背景文字：“请输入单价”</w:t>
      </w:r>
    </w:p>
    <w:p w14:paraId="633A601A" w14:textId="02B63A02" w:rsidR="0069057C" w:rsidRDefault="0069057C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若用户选择的项目本身维护了单价，</w:t>
      </w:r>
      <w:r w:rsidR="001C5C72">
        <w:rPr>
          <w:rFonts w:hint="eastAsia"/>
        </w:rPr>
        <w:t>则默认带入单价</w:t>
      </w:r>
      <w:r>
        <w:rPr>
          <w:rFonts w:hint="eastAsia"/>
        </w:rPr>
        <w:t>。</w:t>
      </w:r>
    </w:p>
    <w:p w14:paraId="20FD3EEE" w14:textId="77777777" w:rsidR="00AD44C4" w:rsidRDefault="0069057C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若用户选择的项目未维护单价，则此处显示输入框，可以修改单价。</w:t>
      </w:r>
    </w:p>
    <w:p w14:paraId="1802CA98" w14:textId="2AFCB40A" w:rsidR="009B01AE" w:rsidRDefault="0023600F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仅可输入</w:t>
      </w:r>
      <w:r w:rsidR="00080FF0">
        <w:rPr>
          <w:rFonts w:hint="eastAsia"/>
        </w:rPr>
        <w:t>＞</w:t>
      </w:r>
      <w:r w:rsidR="00080FF0">
        <w:t>0</w:t>
      </w:r>
      <w:r w:rsidR="00080FF0">
        <w:rPr>
          <w:rFonts w:hint="eastAsia"/>
        </w:rPr>
        <w:t>的</w:t>
      </w:r>
      <w:r>
        <w:rPr>
          <w:rFonts w:hint="eastAsia"/>
        </w:rPr>
        <w:t>数字</w:t>
      </w:r>
      <w:commentRangeStart w:id="34"/>
      <w:r w:rsidR="00CA64E3">
        <w:rPr>
          <w:rFonts w:hint="eastAsia"/>
        </w:rPr>
        <w:t>和符号【</w:t>
      </w:r>
      <w:r w:rsidR="00CA64E3">
        <w:rPr>
          <w:rFonts w:hint="eastAsia"/>
        </w:rPr>
        <w:t>.</w:t>
      </w:r>
      <w:r w:rsidR="00CA64E3">
        <w:rPr>
          <w:rFonts w:hint="eastAsia"/>
        </w:rPr>
        <w:t>】</w:t>
      </w:r>
      <w:commentRangeEnd w:id="34"/>
      <w:r w:rsidR="00CA64E3">
        <w:rPr>
          <w:rStyle w:val="aa"/>
        </w:rPr>
        <w:commentReference w:id="34"/>
      </w:r>
    </w:p>
    <w:p w14:paraId="3960DE52" w14:textId="6DB58F4C" w:rsidR="00F35CD0" w:rsidRDefault="00A22E5D" w:rsidP="00300D80">
      <w:pPr>
        <w:pStyle w:val="a9"/>
        <w:numPr>
          <w:ilvl w:val="4"/>
          <w:numId w:val="9"/>
        </w:numPr>
        <w:ind w:firstLineChars="0"/>
      </w:pPr>
      <w:r>
        <w:rPr>
          <w:rFonts w:hint="eastAsia"/>
        </w:rPr>
        <w:t>无论用户输入多少位小数，只显示</w:t>
      </w:r>
      <w:r>
        <w:rPr>
          <w:rFonts w:hint="eastAsia"/>
        </w:rPr>
        <w:t>4</w:t>
      </w:r>
      <w:r>
        <w:rPr>
          <w:rFonts w:hint="eastAsia"/>
        </w:rPr>
        <w:t>位。</w:t>
      </w:r>
    </w:p>
    <w:p w14:paraId="3B93B7B4" w14:textId="6ADCF2F0" w:rsidR="00CA64E3" w:rsidRDefault="00C045E6" w:rsidP="00300D80">
      <w:pPr>
        <w:pStyle w:val="a9"/>
        <w:numPr>
          <w:ilvl w:val="4"/>
          <w:numId w:val="9"/>
        </w:numPr>
        <w:ind w:firstLineChars="0"/>
      </w:pPr>
      <w:r>
        <w:rPr>
          <w:rFonts w:hint="eastAsia"/>
        </w:rPr>
        <w:t>若用户未输入小数，在数字中不需要出现小数。</w:t>
      </w:r>
    </w:p>
    <w:p w14:paraId="39949BB0" w14:textId="46225A13" w:rsidR="0012128E" w:rsidRDefault="00AD44C4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字符限制为</w:t>
      </w:r>
      <w:r w:rsidR="00D2069A">
        <w:t>16</w:t>
      </w:r>
      <w:r>
        <w:rPr>
          <w:rFonts w:hint="eastAsia"/>
        </w:rPr>
        <w:t>位。</w:t>
      </w:r>
    </w:p>
    <w:p w14:paraId="333C4477" w14:textId="604B0891" w:rsidR="003C37C7" w:rsidRDefault="003C37C7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商品金额：</w:t>
      </w:r>
    </w:p>
    <w:p w14:paraId="37D35C73" w14:textId="00006977" w:rsidR="003708C6" w:rsidRDefault="003708C6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输入框为一条下划线，默认背景文字为：“请输入价税合计金额”</w:t>
      </w:r>
    </w:p>
    <w:p w14:paraId="08655DF5" w14:textId="55ABB88A" w:rsidR="00D2069A" w:rsidRDefault="00D2069A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仅可输入＞</w:t>
      </w:r>
      <w:r>
        <w:t>0</w:t>
      </w:r>
      <w:r>
        <w:rPr>
          <w:rFonts w:hint="eastAsia"/>
        </w:rPr>
        <w:t>的数字</w:t>
      </w:r>
      <w:commentRangeStart w:id="35"/>
      <w:r>
        <w:rPr>
          <w:rFonts w:hint="eastAsia"/>
        </w:rPr>
        <w:t>和符号【</w:t>
      </w:r>
      <w:r>
        <w:rPr>
          <w:rFonts w:hint="eastAsia"/>
        </w:rPr>
        <w:t>.</w:t>
      </w:r>
      <w:r>
        <w:rPr>
          <w:rFonts w:hint="eastAsia"/>
        </w:rPr>
        <w:t>】</w:t>
      </w:r>
      <w:commentRangeEnd w:id="35"/>
      <w:r>
        <w:rPr>
          <w:rStyle w:val="aa"/>
        </w:rPr>
        <w:commentReference w:id="35"/>
      </w:r>
    </w:p>
    <w:p w14:paraId="33D23B20" w14:textId="77777777" w:rsidR="00D2069A" w:rsidRDefault="00D2069A" w:rsidP="00300D80">
      <w:pPr>
        <w:pStyle w:val="a9"/>
        <w:numPr>
          <w:ilvl w:val="4"/>
          <w:numId w:val="9"/>
        </w:numPr>
        <w:ind w:firstLineChars="0"/>
      </w:pPr>
      <w:r>
        <w:rPr>
          <w:rFonts w:hint="eastAsia"/>
        </w:rPr>
        <w:t>无论用户输入多少位小数，只显示</w:t>
      </w:r>
      <w:r>
        <w:rPr>
          <w:rFonts w:hint="eastAsia"/>
        </w:rPr>
        <w:t>4</w:t>
      </w:r>
      <w:r>
        <w:rPr>
          <w:rFonts w:hint="eastAsia"/>
        </w:rPr>
        <w:t>位。</w:t>
      </w:r>
    </w:p>
    <w:p w14:paraId="2332FA2B" w14:textId="142493A0" w:rsidR="00D2069A" w:rsidRDefault="00D2069A" w:rsidP="00300D80">
      <w:pPr>
        <w:pStyle w:val="a9"/>
        <w:numPr>
          <w:ilvl w:val="4"/>
          <w:numId w:val="9"/>
        </w:numPr>
        <w:ind w:firstLineChars="0"/>
      </w:pPr>
      <w:r>
        <w:rPr>
          <w:rFonts w:hint="eastAsia"/>
        </w:rPr>
        <w:lastRenderedPageBreak/>
        <w:t>若用户未输入小数，</w:t>
      </w:r>
      <w:r w:rsidR="00614D70">
        <w:rPr>
          <w:rFonts w:hint="eastAsia"/>
        </w:rPr>
        <w:t>也至少需要保留</w:t>
      </w:r>
      <w:r w:rsidR="00614D70">
        <w:rPr>
          <w:rFonts w:hint="eastAsia"/>
        </w:rPr>
        <w:t>2</w:t>
      </w:r>
      <w:r w:rsidR="00614D70">
        <w:rPr>
          <w:rFonts w:hint="eastAsia"/>
        </w:rPr>
        <w:t>位小数</w:t>
      </w:r>
      <w:r>
        <w:rPr>
          <w:rFonts w:hint="eastAsia"/>
        </w:rPr>
        <w:t>。</w:t>
      </w:r>
    </w:p>
    <w:p w14:paraId="2A1B59C8" w14:textId="4AB94988" w:rsidR="003C37C7" w:rsidRDefault="003C37C7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字符长段限制为</w:t>
      </w:r>
      <w:r w:rsidR="001C55EA">
        <w:t>24</w:t>
      </w:r>
      <w:r>
        <w:rPr>
          <w:rFonts w:hint="eastAsia"/>
        </w:rPr>
        <w:t>位</w:t>
      </w:r>
    </w:p>
    <w:p w14:paraId="74FB61E1" w14:textId="77777777" w:rsidR="003C37C7" w:rsidRDefault="003C37C7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数量</w:t>
      </w:r>
    </w:p>
    <w:p w14:paraId="6AE6FC95" w14:textId="79BA187D" w:rsidR="003C37C7" w:rsidRDefault="003C37C7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默认为</w:t>
      </w:r>
      <w:r w:rsidR="001A5A38">
        <w:rPr>
          <w:rFonts w:hint="eastAsia"/>
        </w:rPr>
        <w:t>1</w:t>
      </w:r>
      <w:r w:rsidR="00633ADE">
        <w:rPr>
          <w:rFonts w:hint="eastAsia"/>
        </w:rPr>
        <w:t>。</w:t>
      </w:r>
    </w:p>
    <w:p w14:paraId="734A6BE4" w14:textId="09A8674D" w:rsidR="00633ADE" w:rsidRDefault="00633ADE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点击【</w:t>
      </w:r>
      <w:r>
        <w:rPr>
          <w:rFonts w:hint="eastAsia"/>
        </w:rPr>
        <w:t>+</w:t>
      </w:r>
      <w:r>
        <w:rPr>
          <w:rFonts w:hint="eastAsia"/>
        </w:rPr>
        <w:t>】、【</w:t>
      </w:r>
      <w:r>
        <w:rPr>
          <w:rFonts w:hint="eastAsia"/>
        </w:rPr>
        <w:t>-</w:t>
      </w:r>
      <w:r>
        <w:rPr>
          <w:rFonts w:hint="eastAsia"/>
        </w:rPr>
        <w:t>】号按钮，可增加整数</w:t>
      </w:r>
      <w:r>
        <w:rPr>
          <w:rFonts w:hint="eastAsia"/>
        </w:rPr>
        <w:t>1</w:t>
      </w:r>
      <w:r>
        <w:rPr>
          <w:rFonts w:hint="eastAsia"/>
        </w:rPr>
        <w:t>或减少整数</w:t>
      </w:r>
      <w:r>
        <w:rPr>
          <w:rFonts w:hint="eastAsia"/>
        </w:rPr>
        <w:t>1</w:t>
      </w:r>
      <w:r>
        <w:rPr>
          <w:rFonts w:hint="eastAsia"/>
        </w:rPr>
        <w:t>。</w:t>
      </w:r>
    </w:p>
    <w:p w14:paraId="1C8F9F4F" w14:textId="71FFD4B7" w:rsidR="004A1DAF" w:rsidRDefault="004A1DAF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点击输入框，可激活输入</w:t>
      </w:r>
    </w:p>
    <w:p w14:paraId="6E2F3D2C" w14:textId="77777777" w:rsidR="007E6D16" w:rsidRDefault="007E6D16" w:rsidP="00300D80">
      <w:pPr>
        <w:pStyle w:val="a9"/>
        <w:numPr>
          <w:ilvl w:val="4"/>
          <w:numId w:val="9"/>
        </w:numPr>
        <w:ind w:firstLineChars="0"/>
      </w:pPr>
      <w:r>
        <w:rPr>
          <w:rFonts w:hint="eastAsia"/>
        </w:rPr>
        <w:t>仅可输入＞</w:t>
      </w:r>
      <w:r>
        <w:t>0</w:t>
      </w:r>
      <w:r>
        <w:rPr>
          <w:rFonts w:hint="eastAsia"/>
        </w:rPr>
        <w:t>的数字</w:t>
      </w:r>
      <w:commentRangeStart w:id="36"/>
      <w:r>
        <w:rPr>
          <w:rFonts w:hint="eastAsia"/>
        </w:rPr>
        <w:t>和符号【</w:t>
      </w:r>
      <w:r>
        <w:rPr>
          <w:rFonts w:hint="eastAsia"/>
        </w:rPr>
        <w:t>.</w:t>
      </w:r>
      <w:r>
        <w:rPr>
          <w:rFonts w:hint="eastAsia"/>
        </w:rPr>
        <w:t>】</w:t>
      </w:r>
      <w:commentRangeEnd w:id="36"/>
      <w:r>
        <w:rPr>
          <w:rStyle w:val="aa"/>
        </w:rPr>
        <w:commentReference w:id="36"/>
      </w:r>
    </w:p>
    <w:p w14:paraId="254AAB03" w14:textId="77777777" w:rsidR="007E6D16" w:rsidRDefault="007E6D16" w:rsidP="00300D80">
      <w:pPr>
        <w:pStyle w:val="a9"/>
        <w:numPr>
          <w:ilvl w:val="5"/>
          <w:numId w:val="9"/>
        </w:numPr>
        <w:ind w:firstLineChars="0"/>
      </w:pPr>
      <w:r>
        <w:rPr>
          <w:rFonts w:hint="eastAsia"/>
        </w:rPr>
        <w:t>无论用户输入多少位小数，只显示</w:t>
      </w:r>
      <w:r>
        <w:rPr>
          <w:rFonts w:hint="eastAsia"/>
        </w:rPr>
        <w:t>4</w:t>
      </w:r>
      <w:r>
        <w:rPr>
          <w:rFonts w:hint="eastAsia"/>
        </w:rPr>
        <w:t>位。</w:t>
      </w:r>
    </w:p>
    <w:p w14:paraId="3C8F4677" w14:textId="77777777" w:rsidR="007E6D16" w:rsidRDefault="007E6D16" w:rsidP="00300D80">
      <w:pPr>
        <w:pStyle w:val="a9"/>
        <w:numPr>
          <w:ilvl w:val="5"/>
          <w:numId w:val="9"/>
        </w:numPr>
        <w:ind w:firstLineChars="0"/>
      </w:pPr>
      <w:r>
        <w:rPr>
          <w:rFonts w:hint="eastAsia"/>
        </w:rPr>
        <w:t>若用户未输入小数，在数字中不需要出现小数。</w:t>
      </w:r>
    </w:p>
    <w:p w14:paraId="5F8F1BCB" w14:textId="5EBC2A36" w:rsidR="007E6D16" w:rsidRDefault="007E6D16" w:rsidP="00300D80">
      <w:pPr>
        <w:pStyle w:val="a9"/>
        <w:numPr>
          <w:ilvl w:val="4"/>
          <w:numId w:val="9"/>
        </w:numPr>
        <w:ind w:firstLineChars="0"/>
      </w:pPr>
      <w:r>
        <w:rPr>
          <w:rFonts w:hint="eastAsia"/>
        </w:rPr>
        <w:t>字符长段限制为</w:t>
      </w:r>
      <w:r w:rsidR="00E17F42">
        <w:t>6</w:t>
      </w:r>
      <w:r>
        <w:rPr>
          <w:rFonts w:hint="eastAsia"/>
        </w:rPr>
        <w:t>位</w:t>
      </w:r>
    </w:p>
    <w:p w14:paraId="68B9F6DA" w14:textId="77777777" w:rsidR="003C37C7" w:rsidRDefault="003C37C7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金额、数量和单价之间的关系规则</w:t>
      </w:r>
    </w:p>
    <w:p w14:paraId="265254AA" w14:textId="594C92E7" w:rsidR="00C5187B" w:rsidRDefault="00C5187B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若用户填写了至少</w:t>
      </w:r>
      <w:r>
        <w:rPr>
          <w:rFonts w:hint="eastAsia"/>
        </w:rPr>
        <w:t>2</w:t>
      </w:r>
      <w:r>
        <w:rPr>
          <w:rFonts w:hint="eastAsia"/>
        </w:rPr>
        <w:t>项，在最后填写的</w:t>
      </w:r>
      <w:r w:rsidR="007415C0">
        <w:rPr>
          <w:rFonts w:hint="eastAsia"/>
        </w:rPr>
        <w:t>项目</w:t>
      </w:r>
      <w:r>
        <w:rPr>
          <w:rFonts w:hint="eastAsia"/>
        </w:rPr>
        <w:t>失焦时进行计算，得出第三项。</w:t>
      </w:r>
    </w:p>
    <w:p w14:paraId="658E5D0F" w14:textId="4CBA68C6" w:rsidR="00BE78A4" w:rsidRDefault="00BE78A4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公式为：</w:t>
      </w:r>
      <w:r w:rsidR="003C37C7">
        <w:rPr>
          <w:rFonts w:hint="eastAsia"/>
        </w:rPr>
        <w:t>单价</w:t>
      </w:r>
      <w:r w:rsidR="003C37C7">
        <w:rPr>
          <w:rFonts w:hint="eastAsia"/>
        </w:rPr>
        <w:t>*</w:t>
      </w:r>
      <w:r w:rsidR="003C37C7">
        <w:rPr>
          <w:rFonts w:hint="eastAsia"/>
        </w:rPr>
        <w:t>数量</w:t>
      </w:r>
      <w:r w:rsidR="003C37C7">
        <w:rPr>
          <w:rFonts w:hint="eastAsia"/>
        </w:rPr>
        <w:t>=</w:t>
      </w:r>
      <w:r w:rsidR="003C37C7">
        <w:rPr>
          <w:rFonts w:hint="eastAsia"/>
        </w:rPr>
        <w:t>金额</w:t>
      </w:r>
    </w:p>
    <w:p w14:paraId="5081A20E" w14:textId="26D2621D" w:rsidR="003C37C7" w:rsidRDefault="00720440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根据</w:t>
      </w:r>
      <w:commentRangeStart w:id="37"/>
      <w:r>
        <w:rPr>
          <w:rFonts w:hint="eastAsia"/>
        </w:rPr>
        <w:t>最近填写的</w:t>
      </w:r>
      <w:r>
        <w:rPr>
          <w:rFonts w:hint="eastAsia"/>
        </w:rPr>
        <w:t>2</w:t>
      </w:r>
      <w:r>
        <w:rPr>
          <w:rFonts w:hint="eastAsia"/>
        </w:rPr>
        <w:t>项</w:t>
      </w:r>
      <w:commentRangeEnd w:id="37"/>
      <w:r w:rsidR="00FE565C">
        <w:rPr>
          <w:rStyle w:val="aa"/>
        </w:rPr>
        <w:commentReference w:id="37"/>
      </w:r>
      <w:r>
        <w:rPr>
          <w:rFonts w:hint="eastAsia"/>
        </w:rPr>
        <w:t>，算出第三项的数值</w:t>
      </w:r>
      <w:r w:rsidR="003C37C7">
        <w:rPr>
          <w:rFonts w:hint="eastAsia"/>
        </w:rPr>
        <w:t>。</w:t>
      </w:r>
    </w:p>
    <w:p w14:paraId="6F7976F1" w14:textId="7073FDBC" w:rsidR="003C37C7" w:rsidRDefault="00FE565C" w:rsidP="00300D80">
      <w:pPr>
        <w:pStyle w:val="a9"/>
        <w:numPr>
          <w:ilvl w:val="4"/>
          <w:numId w:val="9"/>
        </w:numPr>
        <w:ind w:firstLineChars="0"/>
      </w:pPr>
      <w:r>
        <w:rPr>
          <w:rFonts w:hint="eastAsia"/>
        </w:rPr>
        <w:t>数量默认为</w:t>
      </w:r>
      <w:r>
        <w:rPr>
          <w:rFonts w:hint="eastAsia"/>
        </w:rPr>
        <w:t>1</w:t>
      </w:r>
      <w:r>
        <w:rPr>
          <w:rFonts w:hint="eastAsia"/>
        </w:rPr>
        <w:t>，视为第一个填写的数据。</w:t>
      </w:r>
    </w:p>
    <w:p w14:paraId="5723B18D" w14:textId="6F426BFC" w:rsidR="00FE565C" w:rsidRDefault="00FE565C" w:rsidP="00300D80">
      <w:pPr>
        <w:pStyle w:val="a9"/>
        <w:numPr>
          <w:ilvl w:val="4"/>
          <w:numId w:val="9"/>
        </w:numPr>
        <w:ind w:firstLineChars="0"/>
      </w:pPr>
      <w:r>
        <w:rPr>
          <w:rFonts w:hint="eastAsia"/>
        </w:rPr>
        <w:t>若有带入单价，视为第二个填写的数据。</w:t>
      </w:r>
    </w:p>
    <w:p w14:paraId="623590EA" w14:textId="2D49AC8D" w:rsidR="004863B2" w:rsidRDefault="004863B2" w:rsidP="00300D80">
      <w:pPr>
        <w:pStyle w:val="a9"/>
        <w:numPr>
          <w:ilvl w:val="4"/>
          <w:numId w:val="9"/>
        </w:numPr>
        <w:ind w:firstLineChars="0"/>
      </w:pPr>
      <w:r>
        <w:rPr>
          <w:rFonts w:hint="eastAsia"/>
        </w:rPr>
        <w:t>重复填写不算做一次填写。</w:t>
      </w:r>
    </w:p>
    <w:p w14:paraId="7E6D5950" w14:textId="7DB9D5EA" w:rsidR="00041AE3" w:rsidRDefault="00041AE3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若计算后，得出的值超出了校验长度。</w:t>
      </w:r>
    </w:p>
    <w:p w14:paraId="5D505DAE" w14:textId="388B52CB" w:rsidR="00041AE3" w:rsidRDefault="007D6B65" w:rsidP="00300D80">
      <w:pPr>
        <w:pStyle w:val="a9"/>
        <w:numPr>
          <w:ilvl w:val="4"/>
          <w:numId w:val="9"/>
        </w:numPr>
        <w:ind w:firstLineChars="0"/>
      </w:pPr>
      <w:r>
        <w:rPr>
          <w:rFonts w:hint="eastAsia"/>
        </w:rPr>
        <w:t>弹出文字提示：“数值过大，请重新输入”</w:t>
      </w:r>
    </w:p>
    <w:p w14:paraId="53F41461" w14:textId="4FA02A56" w:rsidR="00DF1640" w:rsidRDefault="00DF1640" w:rsidP="00300D80">
      <w:pPr>
        <w:pStyle w:val="a9"/>
        <w:numPr>
          <w:ilvl w:val="4"/>
          <w:numId w:val="9"/>
        </w:numPr>
        <w:ind w:firstLineChars="0"/>
      </w:pPr>
      <w:r>
        <w:rPr>
          <w:rFonts w:hint="eastAsia"/>
        </w:rPr>
        <w:t>选中最后填写的项目的输入框。</w:t>
      </w:r>
    </w:p>
    <w:p w14:paraId="4E84FB2F" w14:textId="338FD5C8" w:rsidR="00DF1640" w:rsidRDefault="00DF1640" w:rsidP="00300D80">
      <w:pPr>
        <w:pStyle w:val="a9"/>
        <w:numPr>
          <w:ilvl w:val="4"/>
          <w:numId w:val="9"/>
        </w:numPr>
        <w:ind w:firstLineChars="0"/>
      </w:pPr>
      <w:r>
        <w:rPr>
          <w:rFonts w:hint="eastAsia"/>
        </w:rPr>
        <w:t>将最后填写的项目的输入框标红。</w:t>
      </w:r>
    </w:p>
    <w:p w14:paraId="52563DEB" w14:textId="73906A55" w:rsidR="00E57C08" w:rsidRDefault="00E57C08" w:rsidP="00300D80">
      <w:pPr>
        <w:pStyle w:val="a9"/>
        <w:numPr>
          <w:ilvl w:val="0"/>
          <w:numId w:val="9"/>
        </w:numPr>
        <w:ind w:firstLineChars="0"/>
      </w:pPr>
      <w:r>
        <w:rPr>
          <w:rFonts w:hint="eastAsia"/>
        </w:rPr>
        <w:lastRenderedPageBreak/>
        <w:t>合计金额</w:t>
      </w:r>
    </w:p>
    <w:p w14:paraId="064C25E9" w14:textId="21ACF1D3" w:rsidR="008D4814" w:rsidRDefault="008D4814" w:rsidP="00300D80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所有项目的金额加总显示。</w:t>
      </w:r>
    </w:p>
    <w:p w14:paraId="02C5FD2E" w14:textId="1919178E" w:rsidR="008D4814" w:rsidRDefault="008D4814" w:rsidP="00300D80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不可修改</w:t>
      </w:r>
    </w:p>
    <w:p w14:paraId="72A95981" w14:textId="259ED33E" w:rsidR="008D4814" w:rsidRDefault="008D4814" w:rsidP="00300D80">
      <w:pPr>
        <w:pStyle w:val="a9"/>
        <w:numPr>
          <w:ilvl w:val="0"/>
          <w:numId w:val="9"/>
        </w:numPr>
        <w:ind w:firstLineChars="0"/>
      </w:pPr>
      <w:r>
        <w:rPr>
          <w:rFonts w:hint="eastAsia"/>
        </w:rPr>
        <w:t>下一步按钮</w:t>
      </w:r>
    </w:p>
    <w:p w14:paraId="591AB4BC" w14:textId="40CDC906" w:rsidR="008D4814" w:rsidRDefault="00471686" w:rsidP="00300D80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校验项目填写面板是否完成填写。</w:t>
      </w:r>
    </w:p>
    <w:p w14:paraId="78291FED" w14:textId="43C5C5D4" w:rsidR="00471686" w:rsidRDefault="00471686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未完成填写的项，需将输入框标红，并弹出文字提示：“请补全信息后再</w:t>
      </w:r>
      <w:r w:rsidR="00DC0130">
        <w:rPr>
          <w:rFonts w:hint="eastAsia"/>
        </w:rPr>
        <w:t>尝试开票</w:t>
      </w:r>
      <w:r>
        <w:rPr>
          <w:rFonts w:hint="eastAsia"/>
        </w:rPr>
        <w:t>”</w:t>
      </w:r>
    </w:p>
    <w:p w14:paraId="20154BED" w14:textId="4D833F3D" w:rsidR="003C37C7" w:rsidRDefault="00682A87" w:rsidP="00300D80">
      <w:pPr>
        <w:pStyle w:val="a9"/>
        <w:numPr>
          <w:ilvl w:val="2"/>
          <w:numId w:val="9"/>
        </w:numPr>
        <w:ind w:firstLineChars="0"/>
      </w:pPr>
      <w:commentRangeStart w:id="38"/>
      <w:r>
        <w:rPr>
          <w:rFonts w:hint="eastAsia"/>
        </w:rPr>
        <w:t>若当前项目填写面板中，存在未填写的输入框，但用户屏幕内不可见未填写输入框，则需</w:t>
      </w:r>
      <w:r w:rsidR="001C5C8E">
        <w:rPr>
          <w:rFonts w:hint="eastAsia"/>
        </w:rPr>
        <w:t>滑动屏幕至</w:t>
      </w:r>
      <w:r w:rsidR="00555BC9">
        <w:rPr>
          <w:rFonts w:hint="eastAsia"/>
        </w:rPr>
        <w:t>最靠前的</w:t>
      </w:r>
      <w:r>
        <w:rPr>
          <w:rFonts w:hint="eastAsia"/>
        </w:rPr>
        <w:t>未填写输入框</w:t>
      </w:r>
      <w:r w:rsidR="001C5C8E">
        <w:rPr>
          <w:rFonts w:hint="eastAsia"/>
        </w:rPr>
        <w:t>可见</w:t>
      </w:r>
      <w:r>
        <w:rPr>
          <w:rFonts w:hint="eastAsia"/>
        </w:rPr>
        <w:t>。</w:t>
      </w:r>
      <w:commentRangeEnd w:id="38"/>
      <w:r w:rsidR="00555BC9">
        <w:rPr>
          <w:rStyle w:val="aa"/>
        </w:rPr>
        <w:commentReference w:id="38"/>
      </w:r>
    </w:p>
    <w:p w14:paraId="2835FE38" w14:textId="299D8ADB" w:rsidR="00545B94" w:rsidRDefault="00545B94" w:rsidP="00545B94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校验通过，进行</w:t>
      </w:r>
      <w:hyperlink w:anchor="_3.1、硬件首页" w:history="1">
        <w:r w:rsidRPr="00545B94">
          <w:rPr>
            <w:rStyle w:val="af1"/>
          </w:rPr>
          <w:t>设备状态校验</w:t>
        </w:r>
      </w:hyperlink>
      <w:r>
        <w:rPr>
          <w:rFonts w:hint="eastAsia"/>
        </w:rPr>
        <w:t>，见前述需求。</w:t>
      </w:r>
    </w:p>
    <w:p w14:paraId="3F1DD7C9" w14:textId="5BF7E892" w:rsidR="00B84532" w:rsidRDefault="00B84532" w:rsidP="00300D80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若校验通过，</w:t>
      </w:r>
      <w:r w:rsidR="00846888">
        <w:rPr>
          <w:rFonts w:hint="eastAsia"/>
        </w:rPr>
        <w:t>无</w:t>
      </w:r>
      <w:commentRangeStart w:id="39"/>
      <w:r w:rsidR="00846888">
        <w:rPr>
          <w:rFonts w:hint="eastAsia"/>
        </w:rPr>
        <w:t>其他</w:t>
      </w:r>
      <w:r w:rsidR="007E725D">
        <w:rPr>
          <w:rFonts w:hint="eastAsia"/>
        </w:rPr>
        <w:t>服务端</w:t>
      </w:r>
      <w:r w:rsidR="00846888">
        <w:rPr>
          <w:rFonts w:hint="eastAsia"/>
        </w:rPr>
        <w:t>异常</w:t>
      </w:r>
      <w:commentRangeEnd w:id="39"/>
      <w:r w:rsidR="00C45657">
        <w:rPr>
          <w:rStyle w:val="aa"/>
        </w:rPr>
        <w:commentReference w:id="39"/>
      </w:r>
      <w:r w:rsidR="00846888">
        <w:rPr>
          <w:rFonts w:hint="eastAsia"/>
        </w:rPr>
        <w:t>，</w:t>
      </w:r>
      <w:r>
        <w:rPr>
          <w:rFonts w:hint="eastAsia"/>
        </w:rPr>
        <w:t>跳转至【生成二维码】界面</w:t>
      </w:r>
    </w:p>
    <w:p w14:paraId="658E7738" w14:textId="6281E937" w:rsidR="00846888" w:rsidRPr="003C37C7" w:rsidRDefault="00846888" w:rsidP="00300D80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若有其他异常项，以浮层弹窗进行提示。</w:t>
      </w:r>
    </w:p>
    <w:p w14:paraId="3BA12A0E" w14:textId="4B9556E7" w:rsidR="003651A6" w:rsidRDefault="00DF793D" w:rsidP="003651A6">
      <w:pPr>
        <w:pStyle w:val="3"/>
      </w:pPr>
      <w:r>
        <w:rPr>
          <w:rFonts w:hint="eastAsia"/>
        </w:rPr>
        <w:t>3</w:t>
      </w:r>
      <w:r>
        <w:t>.1.2</w:t>
      </w:r>
      <w:r>
        <w:rPr>
          <w:rFonts w:hint="eastAsia"/>
        </w:rPr>
        <w:t>、</w:t>
      </w:r>
      <w:r w:rsidR="003651A6">
        <w:rPr>
          <w:rFonts w:hint="eastAsia"/>
        </w:rPr>
        <w:t>生成二维码</w:t>
      </w:r>
    </w:p>
    <w:p w14:paraId="30D73AD8" w14:textId="4C6A9F19" w:rsidR="003651A6" w:rsidRDefault="006D5922" w:rsidP="00300D80">
      <w:pPr>
        <w:pStyle w:val="a9"/>
        <w:widowControl w:val="0"/>
        <w:numPr>
          <w:ilvl w:val="0"/>
          <w:numId w:val="2"/>
        </w:numPr>
        <w:ind w:firstLineChars="0"/>
        <w:jc w:val="both"/>
      </w:pPr>
      <w:r>
        <w:rPr>
          <w:rFonts w:hint="eastAsia"/>
        </w:rPr>
        <w:t>在【电票直开】界面中，点击【下一步】按钮，通过校验进入此界面</w:t>
      </w:r>
    </w:p>
    <w:p w14:paraId="0CF1C2C6" w14:textId="7BEDE7BF" w:rsidR="006D5922" w:rsidRDefault="006D5922" w:rsidP="001D09F7">
      <w:pPr>
        <w:pStyle w:val="a9"/>
        <w:widowControl w:val="0"/>
        <w:ind w:left="420" w:firstLineChars="0" w:firstLine="0"/>
        <w:jc w:val="both"/>
      </w:pPr>
      <w:r>
        <w:rPr>
          <w:noProof/>
        </w:rPr>
        <w:lastRenderedPageBreak/>
        <w:drawing>
          <wp:inline distT="0" distB="0" distL="0" distR="0" wp14:anchorId="2ADA4B8F" wp14:editId="249FF22F">
            <wp:extent cx="2410940" cy="4274820"/>
            <wp:effectExtent l="0" t="0" r="889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420928" cy="4292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F93E6C" w14:textId="08F05942" w:rsidR="009D140B" w:rsidRDefault="009D140B" w:rsidP="00300D80">
      <w:pPr>
        <w:pStyle w:val="a9"/>
        <w:widowControl w:val="0"/>
        <w:numPr>
          <w:ilvl w:val="0"/>
          <w:numId w:val="2"/>
        </w:numPr>
        <w:ind w:firstLineChars="0"/>
        <w:jc w:val="both"/>
      </w:pPr>
      <w:r>
        <w:rPr>
          <w:rFonts w:hint="eastAsia"/>
        </w:rPr>
        <w:t>进入此界面后，</w:t>
      </w:r>
      <w:r w:rsidR="006235F1">
        <w:rPr>
          <w:rFonts w:hint="eastAsia"/>
        </w:rPr>
        <w:t>无论用户是否完成领票，或是否进行了推送操作，都</w:t>
      </w:r>
      <w:r>
        <w:rPr>
          <w:rFonts w:hint="eastAsia"/>
        </w:rPr>
        <w:t>在【发票夹】创建</w:t>
      </w:r>
      <w:r w:rsidR="006235F1">
        <w:rPr>
          <w:rFonts w:hint="eastAsia"/>
        </w:rPr>
        <w:t>一条记录。</w:t>
      </w:r>
    </w:p>
    <w:p w14:paraId="69C026A1" w14:textId="2FDCC061" w:rsidR="009449A6" w:rsidRDefault="0043332B" w:rsidP="00300D80">
      <w:pPr>
        <w:pStyle w:val="a9"/>
        <w:widowControl w:val="0"/>
        <w:numPr>
          <w:ilvl w:val="0"/>
          <w:numId w:val="2"/>
        </w:numPr>
        <w:ind w:firstLineChars="0"/>
        <w:jc w:val="both"/>
      </w:pPr>
      <w:r>
        <w:rPr>
          <w:rFonts w:hint="eastAsia"/>
        </w:rPr>
        <w:t>用户点击左上角返回按钮前一个页面</w:t>
      </w:r>
    </w:p>
    <w:p w14:paraId="0C5DDDDF" w14:textId="0EA112A1" w:rsidR="0043332B" w:rsidRDefault="0043332B" w:rsidP="0043332B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【电票直开】界面进入的，返回【电票直开】界面</w:t>
      </w:r>
    </w:p>
    <w:p w14:paraId="6CB9248D" w14:textId="7A42C4CC" w:rsidR="009D140B" w:rsidRDefault="00AF4A3D" w:rsidP="009D140B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已填写信息全部清空。</w:t>
      </w:r>
    </w:p>
    <w:p w14:paraId="1D54A07A" w14:textId="6E9B970B" w:rsidR="0043332B" w:rsidRDefault="00AF4A3D" w:rsidP="0043332B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【待开申请】界面进入的，返回【待开申请】界面。</w:t>
      </w:r>
    </w:p>
    <w:p w14:paraId="61FE7D60" w14:textId="7D7719BA" w:rsidR="00AF4A3D" w:rsidRPr="00B1724A" w:rsidRDefault="00BB3A47" w:rsidP="00AF4A3D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刷新</w:t>
      </w:r>
      <w:r w:rsidR="00AF4A3D">
        <w:rPr>
          <w:rFonts w:hint="eastAsia"/>
        </w:rPr>
        <w:t>待开列表。</w:t>
      </w:r>
    </w:p>
    <w:p w14:paraId="70E08C62" w14:textId="42CDBC5D" w:rsidR="001D09F7" w:rsidRDefault="001D09F7" w:rsidP="00300D80">
      <w:pPr>
        <w:pStyle w:val="a9"/>
        <w:widowControl w:val="0"/>
        <w:numPr>
          <w:ilvl w:val="0"/>
          <w:numId w:val="2"/>
        </w:numPr>
        <w:ind w:firstLineChars="0"/>
        <w:jc w:val="both"/>
      </w:pPr>
      <w:r>
        <w:rPr>
          <w:rFonts w:hint="eastAsia"/>
        </w:rPr>
        <w:t>共</w:t>
      </w:r>
      <w:commentRangeStart w:id="40"/>
      <w:r>
        <w:rPr>
          <w:rFonts w:hint="eastAsia"/>
        </w:rPr>
        <w:t>两种</w:t>
      </w:r>
      <w:commentRangeEnd w:id="40"/>
      <w:r w:rsidR="008A267B">
        <w:rPr>
          <w:rStyle w:val="aa"/>
        </w:rPr>
        <w:commentReference w:id="40"/>
      </w:r>
      <w:r>
        <w:rPr>
          <w:rFonts w:hint="eastAsia"/>
        </w:rPr>
        <w:t>领票方式：扫码领票、推送领票</w:t>
      </w:r>
      <w:r w:rsidR="008A267B">
        <w:rPr>
          <w:rFonts w:hint="eastAsia"/>
        </w:rPr>
        <w:t>。</w:t>
      </w:r>
    </w:p>
    <w:p w14:paraId="1D42B1E0" w14:textId="54F71201" w:rsidR="0075099C" w:rsidRDefault="0075099C" w:rsidP="00300D80">
      <w:pPr>
        <w:pStyle w:val="a9"/>
        <w:widowControl w:val="0"/>
        <w:numPr>
          <w:ilvl w:val="0"/>
          <w:numId w:val="2"/>
        </w:numPr>
        <w:ind w:firstLineChars="0"/>
        <w:jc w:val="both"/>
      </w:pPr>
      <w:r>
        <w:rPr>
          <w:rFonts w:hint="eastAsia"/>
        </w:rPr>
        <w:t>扫码领票</w:t>
      </w:r>
    </w:p>
    <w:p w14:paraId="257A91FF" w14:textId="182A055A" w:rsidR="001C5C72" w:rsidRDefault="001C5C72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显示</w:t>
      </w:r>
      <w:r w:rsidR="00CE6FC8">
        <w:rPr>
          <w:rFonts w:hint="eastAsia"/>
        </w:rPr>
        <w:t>领票二维码</w:t>
      </w:r>
      <w:r w:rsidR="00A407B4">
        <w:rPr>
          <w:rFonts w:hint="eastAsia"/>
        </w:rPr>
        <w:t>和开票项目细节。</w:t>
      </w:r>
    </w:p>
    <w:p w14:paraId="1F1C0F69" w14:textId="3F844032" w:rsidR="003A0B32" w:rsidRDefault="003A0B32" w:rsidP="003A0B32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用户在开票界面中输入的是价税合计金额，此处需要算出不含税金</w:t>
      </w:r>
      <w:r>
        <w:rPr>
          <w:rFonts w:hint="eastAsia"/>
        </w:rPr>
        <w:lastRenderedPageBreak/>
        <w:t>额。</w:t>
      </w:r>
    </w:p>
    <w:p w14:paraId="79F70CBD" w14:textId="016C911E" w:rsidR="00A209C8" w:rsidRDefault="00A209C8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若用户在开票时维护了购方名称和购方税号，则领票</w:t>
      </w:r>
      <w:r>
        <w:rPr>
          <w:rFonts w:hint="eastAsia"/>
        </w:rPr>
        <w:t>U</w:t>
      </w:r>
      <w:r>
        <w:t>RL</w:t>
      </w:r>
      <w:r>
        <w:rPr>
          <w:rFonts w:hint="eastAsia"/>
        </w:rPr>
        <w:t>中</w:t>
      </w:r>
      <w:r w:rsidR="00E14FA8">
        <w:rPr>
          <w:rFonts w:hint="eastAsia"/>
        </w:rPr>
        <w:t>带出用户所填写的购方名称和税号，</w:t>
      </w:r>
      <w:r>
        <w:rPr>
          <w:rFonts w:hint="eastAsia"/>
        </w:rPr>
        <w:t>只需要填写领票的邮箱或手机号</w:t>
      </w:r>
      <w:r w:rsidR="00A62357">
        <w:rPr>
          <w:rFonts w:hint="eastAsia"/>
        </w:rPr>
        <w:t>即可领取</w:t>
      </w:r>
      <w:r w:rsidR="007A4391">
        <w:rPr>
          <w:rFonts w:hint="eastAsia"/>
        </w:rPr>
        <w:t>。</w:t>
      </w:r>
    </w:p>
    <w:p w14:paraId="415E6CE4" w14:textId="2A1B6C11" w:rsidR="00A209C8" w:rsidRDefault="00A209C8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若用户在开票时未填写购方名称和购方税号，则领票</w:t>
      </w:r>
      <w:r>
        <w:rPr>
          <w:rFonts w:hint="eastAsia"/>
        </w:rPr>
        <w:t>U</w:t>
      </w:r>
      <w:r>
        <w:t>RL</w:t>
      </w:r>
      <w:r>
        <w:rPr>
          <w:rFonts w:hint="eastAsia"/>
        </w:rPr>
        <w:t>中需要填写购方名称、购方税号和领票的邮箱或手机号</w:t>
      </w:r>
      <w:r w:rsidR="00A62357">
        <w:rPr>
          <w:rFonts w:hint="eastAsia"/>
        </w:rPr>
        <w:t>方可领取。</w:t>
      </w:r>
    </w:p>
    <w:p w14:paraId="5615DF97" w14:textId="0CEE19E5" w:rsidR="007A4391" w:rsidRDefault="007A4391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项目为多项时，界面右侧出现滚动条，界面可向下滑动</w:t>
      </w:r>
    </w:p>
    <w:p w14:paraId="790D83BE" w14:textId="3E657A69" w:rsidR="007A4391" w:rsidRDefault="007A4391" w:rsidP="007A4391">
      <w:pPr>
        <w:pStyle w:val="a9"/>
        <w:widowControl w:val="0"/>
        <w:ind w:left="840" w:firstLineChars="0" w:firstLine="0"/>
        <w:jc w:val="both"/>
      </w:pPr>
      <w:r>
        <w:rPr>
          <w:noProof/>
        </w:rPr>
        <w:drawing>
          <wp:inline distT="0" distB="0" distL="0" distR="0" wp14:anchorId="3F1D549D" wp14:editId="6343E2ED">
            <wp:extent cx="2350399" cy="3886200"/>
            <wp:effectExtent l="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358763" cy="39000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BA5B92" w14:textId="1779F4F2" w:rsidR="000B6322" w:rsidRDefault="000B6322" w:rsidP="00300D80">
      <w:pPr>
        <w:pStyle w:val="a9"/>
        <w:widowControl w:val="0"/>
        <w:numPr>
          <w:ilvl w:val="0"/>
          <w:numId w:val="2"/>
        </w:numPr>
        <w:ind w:firstLineChars="0"/>
        <w:jc w:val="both"/>
      </w:pPr>
      <w:r>
        <w:rPr>
          <w:rFonts w:hint="eastAsia"/>
        </w:rPr>
        <w:t>推送领票</w:t>
      </w:r>
    </w:p>
    <w:p w14:paraId="3CB6947F" w14:textId="7A028E96" w:rsidR="000B6322" w:rsidRDefault="000B6322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显示在扫码领票的最下方</w:t>
      </w:r>
      <w:r w:rsidR="00FB646F">
        <w:rPr>
          <w:rFonts w:hint="eastAsia"/>
        </w:rPr>
        <w:t>，始终置底，不随扫码领票区域变化</w:t>
      </w:r>
      <w:r w:rsidR="00D246EA">
        <w:rPr>
          <w:rFonts w:hint="eastAsia"/>
        </w:rPr>
        <w:t>。</w:t>
      </w:r>
    </w:p>
    <w:p w14:paraId="64030525" w14:textId="2E12F9A8" w:rsidR="00E84780" w:rsidRDefault="00E84780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若用户未输入抬头，则不显示推送领票框体。</w:t>
      </w:r>
    </w:p>
    <w:p w14:paraId="5C55A933" w14:textId="4CB3BBFB" w:rsidR="00041FD6" w:rsidRDefault="000B6322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沿用现有规则</w:t>
      </w:r>
    </w:p>
    <w:p w14:paraId="1AC82367" w14:textId="41EC226D" w:rsidR="00144DC6" w:rsidRDefault="00144DC6" w:rsidP="00144DC6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推送完成后，浮层弹窗提示：“</w:t>
      </w:r>
      <w:r w:rsidR="009026D1">
        <w:rPr>
          <w:rFonts w:hint="eastAsia"/>
        </w:rPr>
        <w:t>发票已成功推送</w:t>
      </w:r>
      <w:r>
        <w:rPr>
          <w:rFonts w:hint="eastAsia"/>
        </w:rPr>
        <w:t>”</w:t>
      </w:r>
    </w:p>
    <w:p w14:paraId="1AF17F8C" w14:textId="5A59E378" w:rsidR="009026D1" w:rsidRPr="003651A6" w:rsidRDefault="009026D1" w:rsidP="00144DC6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点击【确定】按钮</w:t>
      </w:r>
      <w:r w:rsidR="00E128A9">
        <w:rPr>
          <w:rFonts w:hint="eastAsia"/>
        </w:rPr>
        <w:t>，按照前述逻辑返回上一个界面。</w:t>
      </w:r>
    </w:p>
    <w:p w14:paraId="3EFFB659" w14:textId="14F261B7" w:rsidR="00DF793D" w:rsidRDefault="00AF014E" w:rsidP="00B71B34">
      <w:pPr>
        <w:pStyle w:val="3"/>
      </w:pPr>
      <w:bookmarkStart w:id="41" w:name="_3.1.3、待开申请"/>
      <w:bookmarkEnd w:id="41"/>
      <w:r>
        <w:rPr>
          <w:rFonts w:hint="eastAsia"/>
        </w:rPr>
        <w:lastRenderedPageBreak/>
        <w:t>3</w:t>
      </w:r>
      <w:r>
        <w:t>.1.3</w:t>
      </w:r>
      <w:r>
        <w:rPr>
          <w:rFonts w:hint="eastAsia"/>
        </w:rPr>
        <w:t>、</w:t>
      </w:r>
      <w:r w:rsidR="00142549">
        <w:rPr>
          <w:rFonts w:hint="eastAsia"/>
        </w:rPr>
        <w:t>待</w:t>
      </w:r>
      <w:r w:rsidR="00DF793D">
        <w:rPr>
          <w:rFonts w:hint="eastAsia"/>
        </w:rPr>
        <w:t>开</w:t>
      </w:r>
      <w:r w:rsidR="00ED6206">
        <w:rPr>
          <w:rFonts w:hint="eastAsia"/>
        </w:rPr>
        <w:t>申请</w:t>
      </w:r>
    </w:p>
    <w:p w14:paraId="00C567EF" w14:textId="55A332FC" w:rsidR="00C704AE" w:rsidRDefault="005026E7" w:rsidP="00162EA8">
      <w:pPr>
        <w:ind w:firstLine="420"/>
      </w:pPr>
      <w:r>
        <w:rPr>
          <w:noProof/>
        </w:rPr>
        <w:drawing>
          <wp:inline distT="0" distB="0" distL="0" distR="0" wp14:anchorId="1DF8D549" wp14:editId="7A276D90">
            <wp:extent cx="2371296" cy="4221480"/>
            <wp:effectExtent l="0" t="0" r="0" b="762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374346" cy="4226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E7C92E" w14:textId="168FF0A0" w:rsidR="005026E7" w:rsidRDefault="005026E7" w:rsidP="00300D80">
      <w:pPr>
        <w:pStyle w:val="a9"/>
        <w:widowControl w:val="0"/>
        <w:numPr>
          <w:ilvl w:val="0"/>
          <w:numId w:val="2"/>
        </w:numPr>
        <w:ind w:firstLineChars="0"/>
        <w:jc w:val="both"/>
      </w:pPr>
      <w:r>
        <w:rPr>
          <w:rFonts w:hint="eastAsia"/>
        </w:rPr>
        <w:t>待开发票列表</w:t>
      </w:r>
    </w:p>
    <w:p w14:paraId="2B0EEFE3" w14:textId="3E18EB9E" w:rsidR="004E7367" w:rsidRDefault="00E9136E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显示所有待开发票申请。</w:t>
      </w:r>
    </w:p>
    <w:p w14:paraId="5D13D2C1" w14:textId="40E6FC5B" w:rsidR="00E9136E" w:rsidRDefault="00E9136E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待开发票申请是用户通过扫描二维码，在打开的</w:t>
      </w:r>
      <w:r>
        <w:t>URL</w:t>
      </w:r>
      <w:r>
        <w:rPr>
          <w:rFonts w:hint="eastAsia"/>
        </w:rPr>
        <w:t>界面内填写购方名称、税号、手机号或邮箱号形成的。</w:t>
      </w:r>
    </w:p>
    <w:p w14:paraId="786C0320" w14:textId="75A02906" w:rsidR="004E10D0" w:rsidRDefault="004E10D0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用户在</w:t>
      </w:r>
      <w:r>
        <w:t>URL</w:t>
      </w:r>
      <w:r>
        <w:rPr>
          <w:rFonts w:hint="eastAsia"/>
        </w:rPr>
        <w:t>内提交一次，形成一条待开发票申请。</w:t>
      </w:r>
    </w:p>
    <w:p w14:paraId="32688C8F" w14:textId="5A75BB28" w:rsidR="004E10D0" w:rsidRDefault="007B41DF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按</w:t>
      </w:r>
      <w:r w:rsidR="0027126F">
        <w:rPr>
          <w:rFonts w:hint="eastAsia"/>
        </w:rPr>
        <w:t>申请</w:t>
      </w:r>
      <w:r>
        <w:rPr>
          <w:rFonts w:hint="eastAsia"/>
        </w:rPr>
        <w:t>时间，从上到下由晚至早排序。</w:t>
      </w:r>
    </w:p>
    <w:p w14:paraId="43574F01" w14:textId="61E232D7" w:rsidR="0027126F" w:rsidRDefault="00EE63A2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待开发票申请面板</w:t>
      </w:r>
    </w:p>
    <w:p w14:paraId="75985E97" w14:textId="36F988B4" w:rsidR="0092375E" w:rsidRDefault="0027126F" w:rsidP="0027126F">
      <w:pPr>
        <w:pStyle w:val="a9"/>
        <w:widowControl w:val="0"/>
        <w:ind w:left="840" w:firstLineChars="0" w:firstLine="0"/>
        <w:jc w:val="both"/>
      </w:pPr>
      <w:r>
        <w:rPr>
          <w:noProof/>
        </w:rPr>
        <w:lastRenderedPageBreak/>
        <w:drawing>
          <wp:inline distT="0" distB="0" distL="0" distR="0" wp14:anchorId="33C9018D" wp14:editId="789E2C47">
            <wp:extent cx="3718560" cy="1734318"/>
            <wp:effectExtent l="0" t="0" r="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732202" cy="1740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FE44AC" w14:textId="790CAE45" w:rsidR="00EE63A2" w:rsidRDefault="00EE63A2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购方名称</w:t>
      </w:r>
    </w:p>
    <w:p w14:paraId="76868DDD" w14:textId="660EF472" w:rsidR="001014F4" w:rsidRDefault="00946A7B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只显示一行，一行显示不下的，最后一个可显示字符替换为【…】</w:t>
      </w:r>
    </w:p>
    <w:p w14:paraId="7FA48C09" w14:textId="22FD60C8" w:rsidR="00EE63A2" w:rsidRDefault="00EE63A2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申请时间</w:t>
      </w:r>
    </w:p>
    <w:p w14:paraId="6D76981E" w14:textId="107DA989" w:rsidR="001014F4" w:rsidRDefault="002A348E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格式为：“【</w:t>
      </w:r>
      <w:r>
        <w:rPr>
          <w:rFonts w:hint="eastAsia"/>
        </w:rPr>
        <w:t>*</w:t>
      </w:r>
      <w:r>
        <w:rPr>
          <w:rFonts w:hint="eastAsia"/>
        </w:rPr>
        <w:t>月</w:t>
      </w:r>
      <w:r>
        <w:rPr>
          <w:rFonts w:hint="eastAsia"/>
        </w:rPr>
        <w:t>*</w:t>
      </w:r>
      <w:r>
        <w:rPr>
          <w:rFonts w:hint="eastAsia"/>
        </w:rPr>
        <w:t>日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时：分】”</w:t>
      </w:r>
    </w:p>
    <w:p w14:paraId="3FDDB7FF" w14:textId="6ADACE18" w:rsidR="00F6399E" w:rsidRDefault="00F6399E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显示用户提交申请时的系统时间。</w:t>
      </w:r>
    </w:p>
    <w:p w14:paraId="70BDDC39" w14:textId="3819C64F" w:rsidR="001014F4" w:rsidRDefault="001014F4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点击面板</w:t>
      </w:r>
    </w:p>
    <w:p w14:paraId="4FD98908" w14:textId="3E52F792" w:rsidR="009A3FCF" w:rsidRDefault="00B91869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整个面板都属于响应区。</w:t>
      </w:r>
    </w:p>
    <w:p w14:paraId="0FF07236" w14:textId="4D0B34FB" w:rsidR="00B91869" w:rsidRDefault="00B91869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点击面板，进入【待开</w:t>
      </w:r>
      <w:r w:rsidR="004C6123">
        <w:rPr>
          <w:rFonts w:hint="eastAsia"/>
        </w:rPr>
        <w:t>电票开票</w:t>
      </w:r>
      <w:r>
        <w:rPr>
          <w:rFonts w:hint="eastAsia"/>
        </w:rPr>
        <w:t>】界面</w:t>
      </w:r>
    </w:p>
    <w:p w14:paraId="41FC6224" w14:textId="5FCD111E" w:rsidR="00783B6A" w:rsidRDefault="00783B6A" w:rsidP="00783B6A">
      <w:pPr>
        <w:pStyle w:val="a9"/>
        <w:widowControl w:val="0"/>
        <w:ind w:left="1680" w:firstLineChars="0" w:firstLine="0"/>
        <w:jc w:val="both"/>
      </w:pPr>
      <w:r>
        <w:rPr>
          <w:noProof/>
        </w:rPr>
        <w:lastRenderedPageBreak/>
        <w:drawing>
          <wp:inline distT="0" distB="0" distL="0" distR="0" wp14:anchorId="7169F4A6" wp14:editId="08DB75AD">
            <wp:extent cx="2485179" cy="4381500"/>
            <wp:effectExtent l="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493082" cy="43954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16A727" w14:textId="10CA7F52" w:rsidR="00783B6A" w:rsidRDefault="00A94FAF" w:rsidP="00300D80">
      <w:pPr>
        <w:pStyle w:val="a9"/>
        <w:widowControl w:val="0"/>
        <w:numPr>
          <w:ilvl w:val="4"/>
          <w:numId w:val="2"/>
        </w:numPr>
        <w:ind w:firstLineChars="0"/>
        <w:jc w:val="both"/>
      </w:pPr>
      <w:r>
        <w:rPr>
          <w:rFonts w:hint="eastAsia"/>
        </w:rPr>
        <w:t>界面与【</w:t>
      </w:r>
      <w:hyperlink w:anchor="_3.1.1、电票直开" w:history="1">
        <w:r w:rsidRPr="00370CF5">
          <w:rPr>
            <w:rStyle w:val="af1"/>
            <w:rFonts w:hint="eastAsia"/>
          </w:rPr>
          <w:t>电票直开</w:t>
        </w:r>
      </w:hyperlink>
      <w:r>
        <w:rPr>
          <w:rFonts w:hint="eastAsia"/>
        </w:rPr>
        <w:t>】界面基本一致。</w:t>
      </w:r>
    </w:p>
    <w:p w14:paraId="219C9379" w14:textId="77777777" w:rsidR="000B41BA" w:rsidRDefault="00A94FAF" w:rsidP="00300D80">
      <w:pPr>
        <w:pStyle w:val="a9"/>
        <w:widowControl w:val="0"/>
        <w:numPr>
          <w:ilvl w:val="4"/>
          <w:numId w:val="2"/>
        </w:numPr>
        <w:ind w:firstLineChars="0"/>
        <w:jc w:val="both"/>
      </w:pPr>
      <w:r>
        <w:rPr>
          <w:rFonts w:hint="eastAsia"/>
        </w:rPr>
        <w:t>在【购方填写】部分，增加【手机号或邮箱】项</w:t>
      </w:r>
    </w:p>
    <w:p w14:paraId="37366884" w14:textId="150F074D" w:rsidR="000B41BA" w:rsidRDefault="000B41BA" w:rsidP="00300D80">
      <w:pPr>
        <w:pStyle w:val="a9"/>
        <w:widowControl w:val="0"/>
        <w:numPr>
          <w:ilvl w:val="5"/>
          <w:numId w:val="2"/>
        </w:numPr>
        <w:ind w:firstLineChars="0"/>
        <w:jc w:val="both"/>
      </w:pPr>
      <w:r>
        <w:rPr>
          <w:rFonts w:hint="eastAsia"/>
        </w:rPr>
        <w:t>默认带出</w:t>
      </w:r>
      <w:r w:rsidR="00717D0A">
        <w:rPr>
          <w:rFonts w:hint="eastAsia"/>
        </w:rPr>
        <w:t>，删除后默认背景文字为：“请输入用于接收发票的联系方式”</w:t>
      </w:r>
    </w:p>
    <w:p w14:paraId="0C27B166" w14:textId="4B0DBD2D" w:rsidR="00A94FAF" w:rsidRDefault="00A94FAF" w:rsidP="00300D80">
      <w:pPr>
        <w:pStyle w:val="a9"/>
        <w:widowControl w:val="0"/>
        <w:numPr>
          <w:ilvl w:val="5"/>
          <w:numId w:val="2"/>
        </w:numPr>
        <w:ind w:firstLineChars="0"/>
        <w:jc w:val="both"/>
      </w:pPr>
      <w:r>
        <w:rPr>
          <w:rFonts w:hint="eastAsia"/>
        </w:rPr>
        <w:t>填写逻辑与其他两项一致。</w:t>
      </w:r>
    </w:p>
    <w:p w14:paraId="691F3EA3" w14:textId="21EF3C3C" w:rsidR="006D32F9" w:rsidRDefault="006D32F9" w:rsidP="00300D80">
      <w:pPr>
        <w:pStyle w:val="a9"/>
        <w:widowControl w:val="0"/>
        <w:numPr>
          <w:ilvl w:val="4"/>
          <w:numId w:val="2"/>
        </w:numPr>
        <w:ind w:firstLineChars="0"/>
        <w:jc w:val="both"/>
      </w:pPr>
      <w:r>
        <w:rPr>
          <w:rFonts w:hint="eastAsia"/>
        </w:rPr>
        <w:t>点击【下一步】按钮后，不再进入【生成二维码】界面</w:t>
      </w:r>
    </w:p>
    <w:p w14:paraId="71E69D0A" w14:textId="119E74C2" w:rsidR="006D32F9" w:rsidRDefault="006D32F9" w:rsidP="00300D80">
      <w:pPr>
        <w:pStyle w:val="a9"/>
        <w:widowControl w:val="0"/>
        <w:numPr>
          <w:ilvl w:val="5"/>
          <w:numId w:val="2"/>
        </w:numPr>
        <w:ind w:firstLineChars="0"/>
        <w:jc w:val="both"/>
      </w:pPr>
      <w:r>
        <w:rPr>
          <w:rFonts w:hint="eastAsia"/>
        </w:rPr>
        <w:t>若开票成功，以浮层弹窗提示：“开票成功，已推送至用户填写的联系方式”</w:t>
      </w:r>
    </w:p>
    <w:p w14:paraId="06F1E2EA" w14:textId="6AFBCCC5" w:rsidR="00C44133" w:rsidRDefault="00C44133" w:rsidP="00C44133">
      <w:pPr>
        <w:pStyle w:val="a9"/>
        <w:widowControl w:val="0"/>
        <w:numPr>
          <w:ilvl w:val="6"/>
          <w:numId w:val="2"/>
        </w:numPr>
        <w:ind w:firstLineChars="0"/>
        <w:jc w:val="both"/>
      </w:pPr>
      <w:r>
        <w:rPr>
          <w:rFonts w:hint="eastAsia"/>
        </w:rPr>
        <w:t>用户点击确定，回到</w:t>
      </w:r>
      <w:r w:rsidR="00EC4046">
        <w:rPr>
          <w:rFonts w:hint="eastAsia"/>
        </w:rPr>
        <w:t>【待开申请】</w:t>
      </w:r>
      <w:r>
        <w:rPr>
          <w:rFonts w:hint="eastAsia"/>
        </w:rPr>
        <w:t>界面</w:t>
      </w:r>
    </w:p>
    <w:p w14:paraId="520B318B" w14:textId="03EFF7BE" w:rsidR="00DD62D3" w:rsidRPr="00783B6A" w:rsidRDefault="00DD62D3" w:rsidP="00300D80">
      <w:pPr>
        <w:pStyle w:val="a9"/>
        <w:numPr>
          <w:ilvl w:val="5"/>
          <w:numId w:val="2"/>
        </w:numPr>
        <w:ind w:firstLineChars="0"/>
      </w:pPr>
      <w:r>
        <w:rPr>
          <w:rFonts w:hint="eastAsia"/>
        </w:rPr>
        <w:t>若有其他异常项，以浮层弹窗进行提示。</w:t>
      </w:r>
    </w:p>
    <w:p w14:paraId="2A5BB5A6" w14:textId="22443166" w:rsidR="00EE63A2" w:rsidRDefault="001014F4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按住面板并向左滑动，可进行确认</w:t>
      </w:r>
      <w:r w:rsidR="00EE63A2">
        <w:rPr>
          <w:rFonts w:hint="eastAsia"/>
        </w:rPr>
        <w:t>删除操作</w:t>
      </w:r>
    </w:p>
    <w:p w14:paraId="772E483D" w14:textId="36F94B60" w:rsidR="001014F4" w:rsidRDefault="001014F4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lastRenderedPageBreak/>
        <w:t>滑动面板可露出删除按钮。</w:t>
      </w:r>
    </w:p>
    <w:p w14:paraId="046FD8CD" w14:textId="5FF43745" w:rsidR="001014F4" w:rsidRDefault="001014F4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点击删除按钮，可删除申请</w:t>
      </w:r>
    </w:p>
    <w:p w14:paraId="6FD16656" w14:textId="772D9C04" w:rsidR="008F35A0" w:rsidRDefault="008F35A0" w:rsidP="00300D80">
      <w:pPr>
        <w:pStyle w:val="a9"/>
        <w:widowControl w:val="0"/>
        <w:numPr>
          <w:ilvl w:val="0"/>
          <w:numId w:val="2"/>
        </w:numPr>
        <w:ind w:firstLineChars="0"/>
        <w:jc w:val="both"/>
      </w:pPr>
      <w:r>
        <w:rPr>
          <w:rFonts w:hint="eastAsia"/>
        </w:rPr>
        <w:t>全部删除按钮</w:t>
      </w:r>
    </w:p>
    <w:p w14:paraId="37C94B56" w14:textId="39D172BA" w:rsidR="005026E7" w:rsidRDefault="008F35A0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点击浮层弹窗确认提示：“确定要删除所有待开票申请吗”</w:t>
      </w:r>
    </w:p>
    <w:p w14:paraId="4DF84244" w14:textId="7A97823D" w:rsidR="0003414D" w:rsidRPr="0003414D" w:rsidRDefault="008F35A0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点击确定，删除所有申请。</w:t>
      </w:r>
    </w:p>
    <w:p w14:paraId="5B709EC2" w14:textId="22085D8E" w:rsidR="001138BA" w:rsidRDefault="004C6123" w:rsidP="004C78F1">
      <w:pPr>
        <w:pStyle w:val="3"/>
      </w:pPr>
      <w:bookmarkStart w:id="42" w:name="_3.1.4、常用商品管理"/>
      <w:bookmarkEnd w:id="42"/>
      <w:r>
        <w:rPr>
          <w:rFonts w:hint="eastAsia"/>
        </w:rPr>
        <w:t>3</w:t>
      </w:r>
      <w:r>
        <w:t>.1.</w:t>
      </w:r>
      <w:r w:rsidR="001E2920">
        <w:t>4</w:t>
      </w:r>
      <w:r>
        <w:rPr>
          <w:rFonts w:hint="eastAsia"/>
        </w:rPr>
        <w:t>、</w:t>
      </w:r>
      <w:r w:rsidR="00DF793D">
        <w:rPr>
          <w:rFonts w:hint="eastAsia"/>
        </w:rPr>
        <w:t>常用商品管理</w:t>
      </w:r>
    </w:p>
    <w:p w14:paraId="2378D9CB" w14:textId="64A6DCF6" w:rsidR="00CC0B37" w:rsidRDefault="00CC0B37" w:rsidP="00300D80">
      <w:pPr>
        <w:pStyle w:val="a9"/>
        <w:widowControl w:val="0"/>
        <w:numPr>
          <w:ilvl w:val="0"/>
          <w:numId w:val="2"/>
        </w:numPr>
        <w:ind w:firstLineChars="0"/>
        <w:jc w:val="both"/>
      </w:pPr>
      <w:commentRangeStart w:id="43"/>
      <w:r>
        <w:rPr>
          <w:rFonts w:hint="eastAsia"/>
        </w:rPr>
        <w:t>常用商品管理逻辑</w:t>
      </w:r>
      <w:commentRangeEnd w:id="43"/>
      <w:r>
        <w:rPr>
          <w:rStyle w:val="aa"/>
        </w:rPr>
        <w:commentReference w:id="43"/>
      </w:r>
    </w:p>
    <w:p w14:paraId="7077A381" w14:textId="2788110A" w:rsidR="000A00CA" w:rsidRDefault="00437718" w:rsidP="00D06E45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此处维护的常用商品，</w:t>
      </w:r>
      <w:r w:rsidR="00D06E45">
        <w:rPr>
          <w:rFonts w:hint="eastAsia"/>
        </w:rPr>
        <w:t>只显示手机端用户在</w:t>
      </w:r>
      <w:r w:rsidR="00D06E45">
        <w:rPr>
          <w:rFonts w:hint="eastAsia"/>
        </w:rPr>
        <w:t>A</w:t>
      </w:r>
      <w:r w:rsidR="00D06E45">
        <w:t>PP</w:t>
      </w:r>
      <w:r w:rsidR="00D06E45">
        <w:rPr>
          <w:rFonts w:hint="eastAsia"/>
        </w:rPr>
        <w:t>中维护的。</w:t>
      </w:r>
      <w:r>
        <w:rPr>
          <w:rFonts w:hint="eastAsia"/>
        </w:rPr>
        <w:t>与百望云中维护的常用商品不同。</w:t>
      </w:r>
    </w:p>
    <w:p w14:paraId="7040F6EC" w14:textId="1DA078CE" w:rsidR="00437718" w:rsidRDefault="00D06E45" w:rsidP="000A00CA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用户可以通过【百望云同步】将百望云中维护的常用商品拉取至本地，但本地维护的常用商品不可被同步至百望云。</w:t>
      </w:r>
    </w:p>
    <w:p w14:paraId="30474630" w14:textId="70640C50" w:rsidR="00E27184" w:rsidRDefault="00990CE1" w:rsidP="000A00CA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同一税号下，所有用户共享常用商品列表。但每个常用商品项的使用次数需用户各自记录。</w:t>
      </w:r>
    </w:p>
    <w:p w14:paraId="178C8E99" w14:textId="5E955F60" w:rsidR="009B2FBA" w:rsidRDefault="009B2FBA" w:rsidP="00300D80">
      <w:pPr>
        <w:pStyle w:val="a9"/>
        <w:widowControl w:val="0"/>
        <w:numPr>
          <w:ilvl w:val="0"/>
          <w:numId w:val="2"/>
        </w:numPr>
        <w:ind w:firstLineChars="0"/>
        <w:jc w:val="both"/>
      </w:pPr>
      <w:r>
        <w:rPr>
          <w:rFonts w:hint="eastAsia"/>
        </w:rPr>
        <w:t>硬件首页点击【常用商品管理】按钮进入</w:t>
      </w:r>
      <w:r w:rsidR="00916524">
        <w:rPr>
          <w:rFonts w:hint="eastAsia"/>
        </w:rPr>
        <w:t>【维护开票项目】</w:t>
      </w:r>
      <w:r>
        <w:rPr>
          <w:rFonts w:hint="eastAsia"/>
        </w:rPr>
        <w:t>界面。</w:t>
      </w:r>
    </w:p>
    <w:p w14:paraId="4B5BFA8B" w14:textId="22A77D1E" w:rsidR="004C78F1" w:rsidRDefault="004C78F1" w:rsidP="004C78F1">
      <w:pPr>
        <w:pStyle w:val="a9"/>
        <w:widowControl w:val="0"/>
        <w:ind w:left="420" w:firstLineChars="0" w:firstLine="0"/>
        <w:jc w:val="both"/>
      </w:pPr>
      <w:r w:rsidRPr="00202707">
        <w:rPr>
          <w:noProof/>
        </w:rPr>
        <w:lastRenderedPageBreak/>
        <w:drawing>
          <wp:inline distT="0" distB="0" distL="0" distR="0" wp14:anchorId="0E779A7A" wp14:editId="1D6E051A">
            <wp:extent cx="2034540" cy="3610593"/>
            <wp:effectExtent l="0" t="0" r="3810" b="9525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41245" cy="36224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F4F524" w14:textId="32E72AB0" w:rsidR="00203CEE" w:rsidRDefault="00203CEE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界面基础内容与电票直开</w:t>
      </w:r>
      <w:r>
        <w:rPr>
          <w:rFonts w:hint="eastAsia"/>
        </w:rPr>
        <w:t>-</w:t>
      </w:r>
      <w:r>
        <w:rPr>
          <w:rFonts w:hint="eastAsia"/>
        </w:rPr>
        <w:t>商品选择界面基本一致。</w:t>
      </w:r>
    </w:p>
    <w:p w14:paraId="695D734F" w14:textId="0EC2B398" w:rsidR="00BC28CB" w:rsidRDefault="00BC28CB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点击【新增】按钮，进入【添加常用商品】界面。</w:t>
      </w:r>
    </w:p>
    <w:p w14:paraId="5E708298" w14:textId="183BA548" w:rsidR="00753CA3" w:rsidRDefault="00753CA3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点击任意列表项，跳转至【编辑商品】界面。</w:t>
      </w:r>
    </w:p>
    <w:p w14:paraId="16111E1E" w14:textId="5266FD2A" w:rsidR="00B62EC4" w:rsidRDefault="00BC41D4" w:rsidP="00300D80">
      <w:pPr>
        <w:pStyle w:val="a9"/>
        <w:widowControl w:val="0"/>
        <w:numPr>
          <w:ilvl w:val="0"/>
          <w:numId w:val="2"/>
        </w:numPr>
        <w:ind w:firstLineChars="0"/>
        <w:jc w:val="both"/>
      </w:pPr>
      <w:r>
        <w:rPr>
          <w:rFonts w:hint="eastAsia"/>
        </w:rPr>
        <w:t>添加常用商品</w:t>
      </w:r>
    </w:p>
    <w:p w14:paraId="24221E6B" w14:textId="59815A75" w:rsidR="009B2FBA" w:rsidRDefault="00012F3B" w:rsidP="00202707">
      <w:pPr>
        <w:ind w:firstLine="420"/>
      </w:pPr>
      <w:r>
        <w:rPr>
          <w:noProof/>
        </w:rPr>
        <w:lastRenderedPageBreak/>
        <w:drawing>
          <wp:inline distT="0" distB="0" distL="0" distR="0" wp14:anchorId="4DB10EAC" wp14:editId="6720D2F6">
            <wp:extent cx="2479012" cy="4404360"/>
            <wp:effectExtent l="0" t="0" r="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2487794" cy="44199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7340F4" w14:textId="7CA95FA8" w:rsidR="004403CF" w:rsidRDefault="00C82D5B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【百望云同步】</w:t>
      </w:r>
      <w:r w:rsidR="005E336D">
        <w:rPr>
          <w:rFonts w:hint="eastAsia"/>
        </w:rPr>
        <w:t>按钮</w:t>
      </w:r>
    </w:p>
    <w:p w14:paraId="5300A54B" w14:textId="0717CBA9" w:rsidR="000D1E52" w:rsidRDefault="000D1E52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若用户账号对应的租户没有在百望云上维护过常用商品，点击浮层弹窗提示：“您未在百望云上进行过常用商品设置”</w:t>
      </w:r>
      <w:r w:rsidR="00563D51">
        <w:rPr>
          <w:rFonts w:hint="eastAsia"/>
        </w:rPr>
        <w:t>。</w:t>
      </w:r>
    </w:p>
    <w:p w14:paraId="06D69D8E" w14:textId="77777777" w:rsidR="001819C9" w:rsidRDefault="000D1E52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若用户账号对应的租户在百望云上维护过常用商品</w:t>
      </w:r>
    </w:p>
    <w:p w14:paraId="63B8EE4B" w14:textId="7D2E146C" w:rsidR="00F2429E" w:rsidRDefault="000D1E52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点击可进行同步</w:t>
      </w:r>
      <w:r w:rsidR="001819C9">
        <w:rPr>
          <w:rFonts w:hint="eastAsia"/>
        </w:rPr>
        <w:t>，</w:t>
      </w:r>
      <w:r w:rsidR="008C3F68">
        <w:rPr>
          <w:rFonts w:hint="eastAsia"/>
        </w:rPr>
        <w:t>同步时退回【维护开票项目】界面。</w:t>
      </w:r>
    </w:p>
    <w:p w14:paraId="5C628CF9" w14:textId="23DDE9F7" w:rsidR="008C3F68" w:rsidRDefault="001819C9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浮层显示</w:t>
      </w:r>
      <w:commentRangeStart w:id="44"/>
      <w:r>
        <w:rPr>
          <w:rFonts w:hint="eastAsia"/>
        </w:rPr>
        <w:t>等待状态</w:t>
      </w:r>
      <w:commentRangeEnd w:id="44"/>
      <w:r w:rsidR="00143BAC">
        <w:rPr>
          <w:rStyle w:val="aa"/>
        </w:rPr>
        <w:commentReference w:id="44"/>
      </w:r>
      <w:r>
        <w:rPr>
          <w:rFonts w:hint="eastAsia"/>
        </w:rPr>
        <w:t>，</w:t>
      </w:r>
      <w:r w:rsidR="00F10B4F">
        <w:rPr>
          <w:rFonts w:hint="eastAsia"/>
        </w:rPr>
        <w:t>此时不可对</w:t>
      </w:r>
      <w:r w:rsidR="00F10B4F">
        <w:rPr>
          <w:rFonts w:hint="eastAsia"/>
        </w:rPr>
        <w:t>A</w:t>
      </w:r>
      <w:r w:rsidR="00F10B4F">
        <w:t>PP</w:t>
      </w:r>
      <w:r w:rsidR="00F10B4F">
        <w:rPr>
          <w:rFonts w:hint="eastAsia"/>
        </w:rPr>
        <w:t>进行操作。</w:t>
      </w:r>
    </w:p>
    <w:p w14:paraId="13655C95" w14:textId="0DDCDCFD" w:rsidR="00F10B4F" w:rsidRDefault="009D5112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同步时，每同步一条常用商品数据，即在列表中增加一条常用商品数据。当增加的常用商品数据处于页面底部时，页面需要向上滑动。</w:t>
      </w:r>
    </w:p>
    <w:p w14:paraId="2E662874" w14:textId="58946F94" w:rsidR="00BB0522" w:rsidRDefault="00BB0522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同步完成后，浮层弹窗提示：“同步完成”</w:t>
      </w:r>
    </w:p>
    <w:p w14:paraId="13991BB4" w14:textId="5C868AD3" w:rsidR="005E336D" w:rsidRDefault="005E336D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搜索框</w:t>
      </w:r>
    </w:p>
    <w:p w14:paraId="308897A5" w14:textId="518955A9" w:rsidR="006A395D" w:rsidRDefault="006A395D" w:rsidP="0015268F">
      <w:pPr>
        <w:pStyle w:val="a9"/>
        <w:widowControl w:val="0"/>
        <w:ind w:left="840" w:firstLineChars="0" w:firstLine="0"/>
        <w:jc w:val="both"/>
      </w:pPr>
      <w:r>
        <w:rPr>
          <w:noProof/>
        </w:rPr>
        <w:lastRenderedPageBreak/>
        <w:drawing>
          <wp:inline distT="0" distB="0" distL="0" distR="0" wp14:anchorId="3A023EEA" wp14:editId="28E14E90">
            <wp:extent cx="3238500" cy="1451278"/>
            <wp:effectExtent l="0" t="0" r="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262328" cy="14619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A80685" w14:textId="13B0D10E" w:rsidR="00BB0522" w:rsidRDefault="00BC6949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输入任意内容，可触发联想数据。联想库为商品编码库。</w:t>
      </w:r>
    </w:p>
    <w:p w14:paraId="0150B6DE" w14:textId="37BEAAE0" w:rsidR="00CE50C0" w:rsidRDefault="00CE50C0" w:rsidP="00CE50C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只显示最末级</w:t>
      </w:r>
    </w:p>
    <w:p w14:paraId="08115188" w14:textId="3190F9B8" w:rsidR="00BC6949" w:rsidRDefault="00BC6949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搜索结果下拉框保留</w:t>
      </w:r>
      <w:r>
        <w:rPr>
          <w:rFonts w:hint="eastAsia"/>
        </w:rPr>
        <w:t>5</w:t>
      </w:r>
      <w:r>
        <w:rPr>
          <w:rFonts w:hint="eastAsia"/>
        </w:rPr>
        <w:t>条的长度，结果多</w:t>
      </w:r>
      <w:r w:rsidR="000A2EB0">
        <w:rPr>
          <w:rFonts w:hint="eastAsia"/>
        </w:rPr>
        <w:t>于</w:t>
      </w:r>
      <w:r>
        <w:rPr>
          <w:rFonts w:hint="eastAsia"/>
        </w:rPr>
        <w:t>5</w:t>
      </w:r>
      <w:r>
        <w:rPr>
          <w:rFonts w:hint="eastAsia"/>
        </w:rPr>
        <w:t>条的，</w:t>
      </w:r>
      <w:r w:rsidR="000A2EB0">
        <w:rPr>
          <w:rFonts w:hint="eastAsia"/>
        </w:rPr>
        <w:t>下拉框右侧出现滚动条，</w:t>
      </w:r>
      <w:r>
        <w:rPr>
          <w:rFonts w:hint="eastAsia"/>
        </w:rPr>
        <w:t>用户可按住搜索结果框体上下滑动。</w:t>
      </w:r>
    </w:p>
    <w:p w14:paraId="2EF78200" w14:textId="6C8E4EB5" w:rsidR="000A2EB0" w:rsidRDefault="000A2EB0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若搜索无结果，</w:t>
      </w:r>
      <w:r w:rsidR="00910A44">
        <w:rPr>
          <w:rFonts w:hint="eastAsia"/>
        </w:rPr>
        <w:t>在第一条搜索结果位置显示提示：“无搜索结果”。此条提示不可被点击。</w:t>
      </w:r>
    </w:p>
    <w:p w14:paraId="2A6E6FE4" w14:textId="5A5E4D18" w:rsidR="00950057" w:rsidRPr="00BB0522" w:rsidRDefault="00950057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选择下拉框中出现的结果，可</w:t>
      </w:r>
      <w:r w:rsidR="009C6907">
        <w:rPr>
          <w:rFonts w:hint="eastAsia"/>
        </w:rPr>
        <w:t>将商品编码等信息</w:t>
      </w:r>
      <w:r>
        <w:rPr>
          <w:rFonts w:hint="eastAsia"/>
        </w:rPr>
        <w:t>应用到【编辑商品】界面</w:t>
      </w:r>
      <w:r w:rsidR="00374389">
        <w:rPr>
          <w:rFonts w:hint="eastAsia"/>
        </w:rPr>
        <w:t>，并跳转至该界面</w:t>
      </w:r>
    </w:p>
    <w:p w14:paraId="5168076A" w14:textId="2EFF5D6B" w:rsidR="005E336D" w:rsidRDefault="005E336D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商品编码列表</w:t>
      </w:r>
    </w:p>
    <w:p w14:paraId="15AF9935" w14:textId="3A773FB5" w:rsidR="00D31F26" w:rsidRDefault="00D31F26" w:rsidP="00F12655">
      <w:pPr>
        <w:pStyle w:val="a9"/>
        <w:widowControl w:val="0"/>
        <w:ind w:left="840" w:firstLineChars="0" w:firstLine="0"/>
        <w:jc w:val="both"/>
      </w:pPr>
      <w:r>
        <w:rPr>
          <w:noProof/>
        </w:rPr>
        <w:drawing>
          <wp:inline distT="0" distB="0" distL="0" distR="0" wp14:anchorId="735203B6" wp14:editId="60AA6A29">
            <wp:extent cx="2531378" cy="3246120"/>
            <wp:effectExtent l="0" t="0" r="254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2542496" cy="32603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D3C43F" w14:textId="375D1E22" w:rsidR="00C23C71" w:rsidRDefault="00CC1BE5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根据【商品编码表】，形成商品编码列表。</w:t>
      </w:r>
    </w:p>
    <w:p w14:paraId="0A59DA5E" w14:textId="30E78DD8" w:rsidR="00CC1BE5" w:rsidRDefault="00CC1BE5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lastRenderedPageBreak/>
        <w:t>初始只显示所有一级菜单。</w:t>
      </w:r>
    </w:p>
    <w:p w14:paraId="3E39701C" w14:textId="73AE7182" w:rsidR="00CC1BE5" w:rsidRDefault="00CC1BE5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所有可被选择的列表项称为【可选项】</w:t>
      </w:r>
    </w:p>
    <w:p w14:paraId="460C65A1" w14:textId="0B6BEB3A" w:rsidR="00CC1BE5" w:rsidRDefault="00CC1BE5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用户通过点击每一级菜单，可展开更多级菜单，直到展开</w:t>
      </w:r>
      <w:r w:rsidR="00BC6720">
        <w:rPr>
          <w:rFonts w:hint="eastAsia"/>
        </w:rPr>
        <w:t>的</w:t>
      </w:r>
      <w:r w:rsidR="00BB39EA">
        <w:rPr>
          <w:rFonts w:hint="eastAsia"/>
        </w:rPr>
        <w:t>内容</w:t>
      </w:r>
      <w:r>
        <w:rPr>
          <w:rFonts w:hint="eastAsia"/>
        </w:rPr>
        <w:t>只包含可选项。</w:t>
      </w:r>
    </w:p>
    <w:p w14:paraId="462BD827" w14:textId="4724F618" w:rsidR="009C6907" w:rsidRDefault="009C6907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用户通过点击可选项，将商品编码等信息应用到【编辑商品】界面</w:t>
      </w:r>
      <w:r w:rsidR="00374389">
        <w:rPr>
          <w:rFonts w:hint="eastAsia"/>
        </w:rPr>
        <w:t>，并跳转至该界面</w:t>
      </w:r>
      <w:r>
        <w:rPr>
          <w:rFonts w:hint="eastAsia"/>
        </w:rPr>
        <w:t>。</w:t>
      </w:r>
    </w:p>
    <w:p w14:paraId="6FDAF770" w14:textId="5474DF09" w:rsidR="00401AD5" w:rsidRDefault="00401AD5" w:rsidP="00300D80">
      <w:pPr>
        <w:pStyle w:val="a9"/>
        <w:widowControl w:val="0"/>
        <w:numPr>
          <w:ilvl w:val="0"/>
          <w:numId w:val="2"/>
        </w:numPr>
        <w:ind w:firstLineChars="0"/>
        <w:jc w:val="both"/>
      </w:pPr>
      <w:r>
        <w:rPr>
          <w:rFonts w:hint="eastAsia"/>
        </w:rPr>
        <w:t>编辑商品</w:t>
      </w:r>
    </w:p>
    <w:p w14:paraId="229D3A62" w14:textId="5BA045C3" w:rsidR="00753CA3" w:rsidRDefault="00753CA3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用户</w:t>
      </w:r>
      <w:r w:rsidR="000252AE">
        <w:rPr>
          <w:rFonts w:hint="eastAsia"/>
        </w:rPr>
        <w:t>在【搜索框】或【商品编码列表】</w:t>
      </w:r>
      <w:r>
        <w:rPr>
          <w:rFonts w:hint="eastAsia"/>
        </w:rPr>
        <w:t>选择了</w:t>
      </w:r>
      <w:r w:rsidR="00BF34DC">
        <w:rPr>
          <w:rFonts w:hint="eastAsia"/>
        </w:rPr>
        <w:t>任意列表项，</w:t>
      </w:r>
      <w:r w:rsidR="000252AE">
        <w:rPr>
          <w:rFonts w:hint="eastAsia"/>
        </w:rPr>
        <w:t>或是在【维护开票项目】界面点击任意列表项，可打开此界面。</w:t>
      </w:r>
    </w:p>
    <w:p w14:paraId="09EBD0C3" w14:textId="7154251D" w:rsidR="00401AD5" w:rsidRDefault="00823DB7" w:rsidP="00944ACF">
      <w:pPr>
        <w:pStyle w:val="a9"/>
        <w:widowControl w:val="0"/>
        <w:ind w:left="420" w:firstLineChars="0"/>
        <w:jc w:val="both"/>
      </w:pPr>
      <w:r>
        <w:rPr>
          <w:noProof/>
        </w:rPr>
        <w:drawing>
          <wp:inline distT="0" distB="0" distL="0" distR="0" wp14:anchorId="4420B9B4" wp14:editId="6069BF5B">
            <wp:extent cx="2365889" cy="4198620"/>
            <wp:effectExtent l="0" t="0" r="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2372080" cy="42096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699F52" w14:textId="28B895B6" w:rsidR="00401AD5" w:rsidRDefault="00753CA3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商品</w:t>
      </w:r>
      <w:r w:rsidR="00823DB7">
        <w:rPr>
          <w:rFonts w:hint="eastAsia"/>
        </w:rPr>
        <w:t>信息</w:t>
      </w:r>
      <w:r>
        <w:rPr>
          <w:rFonts w:hint="eastAsia"/>
        </w:rPr>
        <w:t>编</w:t>
      </w:r>
      <w:r w:rsidR="00823DB7">
        <w:rPr>
          <w:rFonts w:hint="eastAsia"/>
        </w:rPr>
        <w:t>写</w:t>
      </w:r>
    </w:p>
    <w:p w14:paraId="4C543B43" w14:textId="555B40A4" w:rsidR="00823DB7" w:rsidRDefault="00823DB7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项目名称</w:t>
      </w:r>
    </w:p>
    <w:p w14:paraId="56372387" w14:textId="77777777" w:rsidR="00EE2728" w:rsidRDefault="006B6D07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lastRenderedPageBreak/>
        <w:t>必填项</w:t>
      </w:r>
    </w:p>
    <w:p w14:paraId="24BA048D" w14:textId="77777777" w:rsidR="00EE2728" w:rsidRDefault="006B6D07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选择商品编码后自动带出</w:t>
      </w:r>
    </w:p>
    <w:p w14:paraId="28CBAB52" w14:textId="0F4D677F" w:rsidR="00AE6D38" w:rsidRDefault="00EE2728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用户可以修改</w:t>
      </w:r>
    </w:p>
    <w:p w14:paraId="31D918FA" w14:textId="243DBAA0" w:rsidR="00823DB7" w:rsidRDefault="00823DB7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单价</w:t>
      </w:r>
    </w:p>
    <w:p w14:paraId="6F2D4FDC" w14:textId="558F62AA" w:rsidR="00C72D04" w:rsidRDefault="00C72D04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非必填项</w:t>
      </w:r>
    </w:p>
    <w:p w14:paraId="78C8ED4B" w14:textId="311EF44C" w:rsidR="00C72D04" w:rsidRDefault="00C72D04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编辑后成为该常用商品的默认单价。</w:t>
      </w:r>
    </w:p>
    <w:p w14:paraId="05F46496" w14:textId="0B8ED923" w:rsidR="00823DB7" w:rsidRDefault="00823DB7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commentRangeStart w:id="45"/>
      <w:r>
        <w:rPr>
          <w:rFonts w:hint="eastAsia"/>
        </w:rPr>
        <w:t>税率</w:t>
      </w:r>
      <w:commentRangeEnd w:id="45"/>
      <w:r w:rsidR="002A7050">
        <w:rPr>
          <w:rStyle w:val="aa"/>
        </w:rPr>
        <w:commentReference w:id="45"/>
      </w:r>
    </w:p>
    <w:p w14:paraId="022CB8CF" w14:textId="424D71D5" w:rsidR="00C72D04" w:rsidRDefault="00C72D04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选择商品编码后自动带出。</w:t>
      </w:r>
    </w:p>
    <w:p w14:paraId="5D526FE1" w14:textId="14573C0E" w:rsidR="00C72D04" w:rsidRDefault="00C72D04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与百望云商品设置中，税率项的逻辑一致。</w:t>
      </w:r>
    </w:p>
    <w:p w14:paraId="71A794BD" w14:textId="7A58BDCD" w:rsidR="00C72D04" w:rsidRDefault="00C72D04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为下拉菜单，点击展开，显示所有可选项。</w:t>
      </w:r>
    </w:p>
    <w:p w14:paraId="6A727094" w14:textId="25BECAEC" w:rsidR="00823DB7" w:rsidRDefault="00823DB7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计量单位</w:t>
      </w:r>
    </w:p>
    <w:p w14:paraId="41D2FEBA" w14:textId="407D3A13" w:rsidR="00FC6194" w:rsidRDefault="00BD73EA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非必填项</w:t>
      </w:r>
    </w:p>
    <w:p w14:paraId="7DA0F910" w14:textId="1F29C618" w:rsidR="00823DB7" w:rsidRDefault="00823DB7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规格型号</w:t>
      </w:r>
    </w:p>
    <w:p w14:paraId="20A13C5F" w14:textId="6495BE15" w:rsidR="00FC6194" w:rsidRDefault="00FC6194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非必填项</w:t>
      </w:r>
    </w:p>
    <w:p w14:paraId="504D51F3" w14:textId="5FAA26F6" w:rsidR="00823DB7" w:rsidRPr="002A7050" w:rsidRDefault="00823DB7" w:rsidP="00300D80">
      <w:pPr>
        <w:pStyle w:val="a9"/>
        <w:widowControl w:val="0"/>
        <w:numPr>
          <w:ilvl w:val="2"/>
          <w:numId w:val="2"/>
        </w:numPr>
        <w:ind w:firstLineChars="0"/>
        <w:jc w:val="both"/>
        <w:rPr>
          <w:strike/>
        </w:rPr>
      </w:pPr>
      <w:commentRangeStart w:id="46"/>
      <w:r w:rsidRPr="002A7050">
        <w:rPr>
          <w:rFonts w:hint="eastAsia"/>
          <w:strike/>
        </w:rPr>
        <w:t>税收优惠</w:t>
      </w:r>
    </w:p>
    <w:p w14:paraId="1DA58476" w14:textId="75BB865B" w:rsidR="00FC6194" w:rsidRPr="002A7050" w:rsidRDefault="002A16E1" w:rsidP="00300D80">
      <w:pPr>
        <w:pStyle w:val="a9"/>
        <w:widowControl w:val="0"/>
        <w:numPr>
          <w:ilvl w:val="3"/>
          <w:numId w:val="2"/>
        </w:numPr>
        <w:ind w:firstLineChars="0"/>
        <w:jc w:val="both"/>
        <w:rPr>
          <w:strike/>
        </w:rPr>
      </w:pPr>
      <w:r w:rsidRPr="002A7050">
        <w:rPr>
          <w:rFonts w:hint="eastAsia"/>
          <w:strike/>
        </w:rPr>
        <w:t>为下拉菜单，点击展开，可选项为：【不享受税收优惠】</w:t>
      </w:r>
      <w:r w:rsidRPr="002A7050">
        <w:rPr>
          <w:rFonts w:hint="eastAsia"/>
          <w:strike/>
        </w:rPr>
        <w:t>+</w:t>
      </w:r>
      <w:r w:rsidRPr="002A7050">
        <w:rPr>
          <w:rFonts w:hint="eastAsia"/>
          <w:strike/>
        </w:rPr>
        <w:t>百望云常用商品设置中税收优惠条目</w:t>
      </w:r>
    </w:p>
    <w:p w14:paraId="1BAC0BB7" w14:textId="4275B19C" w:rsidR="002A16E1" w:rsidRPr="002A7050" w:rsidRDefault="002A16E1" w:rsidP="00300D80">
      <w:pPr>
        <w:pStyle w:val="a9"/>
        <w:widowControl w:val="0"/>
        <w:numPr>
          <w:ilvl w:val="3"/>
          <w:numId w:val="2"/>
        </w:numPr>
        <w:ind w:firstLineChars="0"/>
        <w:jc w:val="both"/>
        <w:rPr>
          <w:strike/>
        </w:rPr>
      </w:pPr>
      <w:r w:rsidRPr="002A7050">
        <w:rPr>
          <w:rFonts w:hint="eastAsia"/>
          <w:strike/>
        </w:rPr>
        <w:t>保留最多显示</w:t>
      </w:r>
      <w:r w:rsidRPr="002A7050">
        <w:rPr>
          <w:rFonts w:hint="eastAsia"/>
          <w:strike/>
        </w:rPr>
        <w:t>5</w:t>
      </w:r>
      <w:r w:rsidRPr="002A7050">
        <w:rPr>
          <w:rFonts w:hint="eastAsia"/>
          <w:strike/>
        </w:rPr>
        <w:t>条的高度，无法完全显示的，右侧出现下拉框。</w:t>
      </w:r>
    </w:p>
    <w:p w14:paraId="441422C5" w14:textId="08FCAE09" w:rsidR="00823DB7" w:rsidRPr="002A7050" w:rsidRDefault="00823DB7" w:rsidP="00300D80">
      <w:pPr>
        <w:pStyle w:val="a9"/>
        <w:widowControl w:val="0"/>
        <w:numPr>
          <w:ilvl w:val="2"/>
          <w:numId w:val="2"/>
        </w:numPr>
        <w:ind w:firstLineChars="0"/>
        <w:jc w:val="both"/>
        <w:rPr>
          <w:strike/>
        </w:rPr>
      </w:pPr>
      <w:r w:rsidRPr="002A7050">
        <w:rPr>
          <w:rFonts w:hint="eastAsia"/>
          <w:strike/>
        </w:rPr>
        <w:t>免税类型</w:t>
      </w:r>
    </w:p>
    <w:p w14:paraId="60AD3E2C" w14:textId="393E4BE1" w:rsidR="00263AA2" w:rsidRPr="002A7050" w:rsidRDefault="002A16E1" w:rsidP="00300D80">
      <w:pPr>
        <w:pStyle w:val="a9"/>
        <w:widowControl w:val="0"/>
        <w:numPr>
          <w:ilvl w:val="3"/>
          <w:numId w:val="2"/>
        </w:numPr>
        <w:ind w:firstLineChars="0"/>
        <w:jc w:val="both"/>
        <w:rPr>
          <w:strike/>
        </w:rPr>
      </w:pPr>
      <w:r w:rsidRPr="002A7050">
        <w:rPr>
          <w:rFonts w:hint="eastAsia"/>
          <w:strike/>
        </w:rPr>
        <w:t>为下拉菜单，点击展开，可选项为：百望云免税类型设置中免税类型的条目</w:t>
      </w:r>
    </w:p>
    <w:p w14:paraId="0A38048B" w14:textId="09A74C6D" w:rsidR="002A16E1" w:rsidRPr="002A7050" w:rsidRDefault="002A16E1" w:rsidP="00300D80">
      <w:pPr>
        <w:pStyle w:val="a9"/>
        <w:widowControl w:val="0"/>
        <w:numPr>
          <w:ilvl w:val="3"/>
          <w:numId w:val="2"/>
        </w:numPr>
        <w:ind w:firstLineChars="0"/>
        <w:jc w:val="both"/>
        <w:rPr>
          <w:strike/>
        </w:rPr>
      </w:pPr>
      <w:r w:rsidRPr="002A7050">
        <w:rPr>
          <w:rFonts w:hint="eastAsia"/>
          <w:strike/>
        </w:rPr>
        <w:t>保留最多显示</w:t>
      </w:r>
      <w:r w:rsidRPr="002A7050">
        <w:rPr>
          <w:rFonts w:hint="eastAsia"/>
          <w:strike/>
        </w:rPr>
        <w:t>5</w:t>
      </w:r>
      <w:r w:rsidRPr="002A7050">
        <w:rPr>
          <w:rFonts w:hint="eastAsia"/>
          <w:strike/>
        </w:rPr>
        <w:t>条的高度，无法完全显示的，右侧出现下拉框。</w:t>
      </w:r>
      <w:commentRangeEnd w:id="46"/>
      <w:r w:rsidR="002A7050">
        <w:rPr>
          <w:rStyle w:val="aa"/>
        </w:rPr>
        <w:commentReference w:id="46"/>
      </w:r>
    </w:p>
    <w:p w14:paraId="101BEA77" w14:textId="74AE028B" w:rsidR="00401AD5" w:rsidRDefault="0053081E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lastRenderedPageBreak/>
        <w:t>提交按钮</w:t>
      </w:r>
    </w:p>
    <w:p w14:paraId="52A47E37" w14:textId="7C8E7AAC" w:rsidR="000F7B1A" w:rsidRDefault="000F7B1A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校验商品名称是否已填写</w:t>
      </w:r>
    </w:p>
    <w:p w14:paraId="02FE50A2" w14:textId="7A8F0093" w:rsidR="00D90A0E" w:rsidRDefault="00955A9A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若未填写</w:t>
      </w:r>
      <w:r w:rsidR="00D90A0E">
        <w:rPr>
          <w:rFonts w:hint="eastAsia"/>
        </w:rPr>
        <w:t>，将商品名称输入框标红，并弹出文字提示：“请补全信息后再尝试提交”</w:t>
      </w:r>
    </w:p>
    <w:p w14:paraId="7475065D" w14:textId="76FA25F0" w:rsidR="000A51EE" w:rsidRDefault="000A51EE" w:rsidP="000A51EE">
      <w:pPr>
        <w:pStyle w:val="a9"/>
        <w:widowControl w:val="0"/>
        <w:numPr>
          <w:ilvl w:val="2"/>
          <w:numId w:val="2"/>
        </w:numPr>
        <w:ind w:firstLineChars="0"/>
        <w:jc w:val="both"/>
      </w:pPr>
      <w:commentRangeStart w:id="47"/>
      <w:r>
        <w:rPr>
          <w:rFonts w:hint="eastAsia"/>
        </w:rPr>
        <w:t>校验常用商品列表</w:t>
      </w:r>
      <w:r w:rsidR="0009246B">
        <w:rPr>
          <w:rFonts w:hint="eastAsia"/>
        </w:rPr>
        <w:t>中，是否存在当前添加的商品的商品编码</w:t>
      </w:r>
    </w:p>
    <w:p w14:paraId="0B104AD3" w14:textId="56B75FF9" w:rsidR="003F55B2" w:rsidRDefault="003F55B2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从【维护开票项目】界面中，点击【维护】按钮进入界面的，无此逻辑</w:t>
      </w:r>
      <w:r w:rsidR="00CA3E2F">
        <w:rPr>
          <w:rFonts w:hint="eastAsia"/>
        </w:rPr>
        <w:t>；只有新增时有次逻辑</w:t>
      </w:r>
    </w:p>
    <w:p w14:paraId="009054B0" w14:textId="790BDB72" w:rsidR="00A15EF4" w:rsidRDefault="00577DF7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若</w:t>
      </w:r>
      <w:r w:rsidR="00A15EF4">
        <w:rPr>
          <w:rFonts w:hint="eastAsia"/>
        </w:rPr>
        <w:t>已存在相同的商品</w:t>
      </w:r>
      <w:r>
        <w:rPr>
          <w:rFonts w:hint="eastAsia"/>
        </w:rPr>
        <w:t>，</w:t>
      </w:r>
      <w:r w:rsidR="000A51EE">
        <w:rPr>
          <w:rFonts w:hint="eastAsia"/>
        </w:rPr>
        <w:t>校验</w:t>
      </w:r>
      <w:r w:rsidR="00A15EF4">
        <w:rPr>
          <w:rFonts w:hint="eastAsia"/>
        </w:rPr>
        <w:t>已存在的商品中，商品名称</w:t>
      </w:r>
      <w:r w:rsidR="0048439E">
        <w:rPr>
          <w:rFonts w:hint="eastAsia"/>
        </w:rPr>
        <w:t>、单价</w:t>
      </w:r>
      <w:r w:rsidR="00A15EF4">
        <w:rPr>
          <w:rFonts w:hint="eastAsia"/>
        </w:rPr>
        <w:t>和税率是否一致。</w:t>
      </w:r>
    </w:p>
    <w:p w14:paraId="59D664DE" w14:textId="4136F942" w:rsidR="0048439E" w:rsidRDefault="00A15EF4" w:rsidP="00A15EF4">
      <w:pPr>
        <w:pStyle w:val="a9"/>
        <w:widowControl w:val="0"/>
        <w:numPr>
          <w:ilvl w:val="4"/>
          <w:numId w:val="2"/>
        </w:numPr>
        <w:ind w:firstLineChars="0"/>
        <w:jc w:val="both"/>
      </w:pPr>
      <w:r>
        <w:rPr>
          <w:rFonts w:hint="eastAsia"/>
        </w:rPr>
        <w:t>若</w:t>
      </w:r>
      <w:r w:rsidR="00844A05">
        <w:rPr>
          <w:rFonts w:hint="eastAsia"/>
        </w:rPr>
        <w:t>存在</w:t>
      </w:r>
      <w:r>
        <w:rPr>
          <w:rFonts w:hint="eastAsia"/>
        </w:rPr>
        <w:t>不一致</w:t>
      </w:r>
      <w:r w:rsidR="00844A05">
        <w:rPr>
          <w:rFonts w:hint="eastAsia"/>
        </w:rPr>
        <w:t>项</w:t>
      </w:r>
      <w:r>
        <w:rPr>
          <w:rFonts w:hint="eastAsia"/>
        </w:rPr>
        <w:t>，</w:t>
      </w:r>
      <w:r w:rsidR="00844A05">
        <w:rPr>
          <w:rFonts w:hint="eastAsia"/>
        </w:rPr>
        <w:t>保存一个新商品。</w:t>
      </w:r>
    </w:p>
    <w:p w14:paraId="3AD2086F" w14:textId="63B145F0" w:rsidR="000A51EE" w:rsidRDefault="0048439E" w:rsidP="00A15EF4">
      <w:pPr>
        <w:pStyle w:val="a9"/>
        <w:widowControl w:val="0"/>
        <w:numPr>
          <w:ilvl w:val="4"/>
          <w:numId w:val="2"/>
        </w:numPr>
        <w:ind w:firstLineChars="0"/>
        <w:jc w:val="both"/>
      </w:pPr>
      <w:r>
        <w:rPr>
          <w:rFonts w:hint="eastAsia"/>
        </w:rPr>
        <w:t>若一致，弹出确认</w:t>
      </w:r>
      <w:r w:rsidR="000A51EE">
        <w:rPr>
          <w:rFonts w:hint="eastAsia"/>
        </w:rPr>
        <w:t>提示：“您当前添加的</w:t>
      </w:r>
      <w:r>
        <w:rPr>
          <w:rFonts w:hint="eastAsia"/>
        </w:rPr>
        <w:t>商品已存在，是否覆盖？</w:t>
      </w:r>
      <w:r w:rsidR="000A51EE">
        <w:rPr>
          <w:rFonts w:hint="eastAsia"/>
        </w:rPr>
        <w:t>”</w:t>
      </w:r>
    </w:p>
    <w:p w14:paraId="22D4F642" w14:textId="770648D9" w:rsidR="0048439E" w:rsidRDefault="0048439E" w:rsidP="0048439E">
      <w:pPr>
        <w:pStyle w:val="a9"/>
        <w:widowControl w:val="0"/>
        <w:numPr>
          <w:ilvl w:val="5"/>
          <w:numId w:val="2"/>
        </w:numPr>
        <w:ind w:firstLineChars="0"/>
        <w:jc w:val="both"/>
      </w:pPr>
      <w:r>
        <w:rPr>
          <w:rFonts w:hint="eastAsia"/>
        </w:rPr>
        <w:t>用户点击确认，将原商品信息进行</w:t>
      </w:r>
      <w:commentRangeStart w:id="48"/>
      <w:r>
        <w:rPr>
          <w:rFonts w:hint="eastAsia"/>
        </w:rPr>
        <w:t>更新</w:t>
      </w:r>
      <w:commentRangeEnd w:id="48"/>
      <w:r>
        <w:rPr>
          <w:rStyle w:val="aa"/>
        </w:rPr>
        <w:commentReference w:id="48"/>
      </w:r>
      <w:r>
        <w:rPr>
          <w:rFonts w:hint="eastAsia"/>
        </w:rPr>
        <w:t>，完成添加流程。</w:t>
      </w:r>
      <w:commentRangeEnd w:id="47"/>
      <w:r w:rsidR="00F7058F">
        <w:rPr>
          <w:rStyle w:val="aa"/>
        </w:rPr>
        <w:commentReference w:id="47"/>
      </w:r>
    </w:p>
    <w:p w14:paraId="52782008" w14:textId="4FDD601E" w:rsidR="004403CF" w:rsidRPr="004403CF" w:rsidRDefault="00A15EF4" w:rsidP="00A15EF4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完成添加后</w:t>
      </w:r>
      <w:r w:rsidR="00577DF7">
        <w:rPr>
          <w:rFonts w:hint="eastAsia"/>
        </w:rPr>
        <w:t>，返回【商品编码列表】界面，并弹出文字提示：“商品已编辑完成”</w:t>
      </w:r>
    </w:p>
    <w:p w14:paraId="503D216E" w14:textId="1452F2CE" w:rsidR="00DF793D" w:rsidRPr="002F1ECE" w:rsidRDefault="00DF793D" w:rsidP="00B71B34">
      <w:pPr>
        <w:pStyle w:val="3"/>
      </w:pPr>
      <w:r>
        <w:rPr>
          <w:rFonts w:hint="eastAsia"/>
        </w:rPr>
        <w:t>3</w:t>
      </w:r>
      <w:r>
        <w:t>.1.</w:t>
      </w:r>
      <w:r w:rsidR="00AF014E">
        <w:t>5</w:t>
      </w:r>
      <w:r>
        <w:rPr>
          <w:rFonts w:hint="eastAsia"/>
        </w:rPr>
        <w:t>、智能硬件配置</w:t>
      </w:r>
    </w:p>
    <w:p w14:paraId="79B8B57C" w14:textId="41F7A560" w:rsidR="002F1ECE" w:rsidRDefault="00503F22" w:rsidP="00300D80">
      <w:pPr>
        <w:pStyle w:val="a9"/>
        <w:numPr>
          <w:ilvl w:val="0"/>
          <w:numId w:val="14"/>
        </w:numPr>
        <w:ind w:firstLineChars="0"/>
      </w:pPr>
      <w:r>
        <w:rPr>
          <w:rFonts w:hint="eastAsia"/>
        </w:rPr>
        <w:t>点击打开</w:t>
      </w:r>
      <w:hyperlink w:anchor="_3.1.1、电票直开" w:history="1">
        <w:r w:rsidR="00BC3690">
          <w:rPr>
            <w:rStyle w:val="af1"/>
            <w:rFonts w:hint="eastAsia"/>
          </w:rPr>
          <w:t>电票直开</w:t>
        </w:r>
        <w:r w:rsidRPr="00503F22">
          <w:rPr>
            <w:rStyle w:val="af1"/>
            <w:rFonts w:hint="eastAsia"/>
          </w:rPr>
          <w:t>-</w:t>
        </w:r>
        <w:r w:rsidRPr="00503F22">
          <w:rPr>
            <w:rStyle w:val="af1"/>
            <w:rFonts w:hint="eastAsia"/>
          </w:rPr>
          <w:t>证书设置</w:t>
        </w:r>
      </w:hyperlink>
      <w:r>
        <w:rPr>
          <w:rFonts w:hint="eastAsia"/>
        </w:rPr>
        <w:t>界面。</w:t>
      </w:r>
    </w:p>
    <w:p w14:paraId="080D25D9" w14:textId="77777777" w:rsidR="00503F22" w:rsidRDefault="00503F22" w:rsidP="00300D80">
      <w:pPr>
        <w:pStyle w:val="a9"/>
        <w:numPr>
          <w:ilvl w:val="1"/>
          <w:numId w:val="14"/>
        </w:numPr>
        <w:ind w:firstLineChars="0"/>
      </w:pPr>
      <w:r>
        <w:rPr>
          <w:rFonts w:hint="eastAsia"/>
        </w:rPr>
        <w:t>在打开的界面中，带入之前填写的证书口令及邮箱。</w:t>
      </w:r>
    </w:p>
    <w:p w14:paraId="7B719B5E" w14:textId="77777777" w:rsidR="00503F22" w:rsidRDefault="00503F22" w:rsidP="00300D80">
      <w:pPr>
        <w:pStyle w:val="a9"/>
        <w:numPr>
          <w:ilvl w:val="1"/>
          <w:numId w:val="14"/>
        </w:numPr>
        <w:ind w:firstLineChars="0"/>
      </w:pPr>
      <w:r>
        <w:rPr>
          <w:rFonts w:hint="eastAsia"/>
        </w:rPr>
        <w:t>激活证书口令输入框，并全选其中输入的文字。</w:t>
      </w:r>
    </w:p>
    <w:p w14:paraId="5062656D" w14:textId="77777777" w:rsidR="00503F22" w:rsidRDefault="00503F22" w:rsidP="00300D80">
      <w:pPr>
        <w:pStyle w:val="a9"/>
        <w:numPr>
          <w:ilvl w:val="1"/>
          <w:numId w:val="14"/>
        </w:numPr>
        <w:ind w:firstLineChars="0"/>
      </w:pPr>
      <w:r>
        <w:rPr>
          <w:rFonts w:hint="eastAsia"/>
        </w:rPr>
        <w:t>证书口令校验规则不变。</w:t>
      </w:r>
    </w:p>
    <w:p w14:paraId="1F292214" w14:textId="7789A27D" w:rsidR="00503F22" w:rsidRPr="002F1ECE" w:rsidRDefault="00503F22" w:rsidP="00300D80">
      <w:pPr>
        <w:pStyle w:val="a9"/>
        <w:numPr>
          <w:ilvl w:val="1"/>
          <w:numId w:val="14"/>
        </w:numPr>
        <w:ind w:firstLineChars="0"/>
      </w:pPr>
      <w:r>
        <w:rPr>
          <w:rFonts w:hint="eastAsia"/>
        </w:rPr>
        <w:t>若邮箱有修改，点击【保存】按钮，可保存修改后的邮箱。</w:t>
      </w:r>
    </w:p>
    <w:p w14:paraId="22532EFC" w14:textId="1C294F5D" w:rsidR="00F96B7A" w:rsidRDefault="00F96B7A" w:rsidP="00F96B7A">
      <w:pPr>
        <w:pStyle w:val="3"/>
      </w:pPr>
      <w:bookmarkStart w:id="49" w:name="_3.2、发票夹"/>
      <w:bookmarkStart w:id="50" w:name="_3.1.6、发票冲红"/>
      <w:bookmarkStart w:id="51" w:name="_3_.1.6、发票冲红"/>
      <w:bookmarkEnd w:id="49"/>
      <w:bookmarkEnd w:id="50"/>
      <w:bookmarkEnd w:id="51"/>
      <w:commentRangeStart w:id="52"/>
      <w:r>
        <w:rPr>
          <w:rFonts w:hint="eastAsia"/>
        </w:rPr>
        <w:lastRenderedPageBreak/>
        <w:t>3</w:t>
      </w:r>
      <w:commentRangeEnd w:id="52"/>
      <w:r w:rsidR="0076096F">
        <w:rPr>
          <w:rStyle w:val="aa"/>
          <w:b w:val="0"/>
          <w:bCs w:val="0"/>
        </w:rPr>
        <w:commentReference w:id="52"/>
      </w:r>
      <w:r>
        <w:t>.1.6</w:t>
      </w:r>
      <w:r>
        <w:rPr>
          <w:rFonts w:hint="eastAsia"/>
        </w:rPr>
        <w:t>、</w:t>
      </w:r>
      <w:r w:rsidR="00465D87">
        <w:rPr>
          <w:rFonts w:hint="eastAsia"/>
        </w:rPr>
        <w:t>发票</w:t>
      </w:r>
      <w:r>
        <w:rPr>
          <w:rFonts w:hint="eastAsia"/>
        </w:rPr>
        <w:t>冲红</w:t>
      </w:r>
    </w:p>
    <w:p w14:paraId="38120920" w14:textId="166483CA" w:rsidR="00F77DEF" w:rsidRDefault="0053194C" w:rsidP="00F77DEF">
      <w:r>
        <w:rPr>
          <w:noProof/>
        </w:rPr>
        <w:drawing>
          <wp:inline distT="0" distB="0" distL="0" distR="0" wp14:anchorId="1F8118E7" wp14:editId="3201FD60">
            <wp:extent cx="2552935" cy="1478280"/>
            <wp:effectExtent l="0" t="0" r="0" b="762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2559361" cy="14820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5BEAF1" w14:textId="0967CA18" w:rsidR="00393B09" w:rsidRDefault="00393B09" w:rsidP="0053194C">
      <w:pPr>
        <w:pStyle w:val="a9"/>
        <w:numPr>
          <w:ilvl w:val="0"/>
          <w:numId w:val="14"/>
        </w:numPr>
        <w:ind w:firstLineChars="0"/>
      </w:pPr>
      <w:r>
        <w:rPr>
          <w:rFonts w:hint="eastAsia"/>
        </w:rPr>
        <w:t>目前暂时只支持全量冲红</w:t>
      </w:r>
      <w:r w:rsidR="00E02515">
        <w:rPr>
          <w:rFonts w:hint="eastAsia"/>
        </w:rPr>
        <w:t>。</w:t>
      </w:r>
    </w:p>
    <w:p w14:paraId="7A794FBD" w14:textId="778884CF" w:rsidR="0053194C" w:rsidRDefault="0053194C" w:rsidP="0053194C">
      <w:pPr>
        <w:pStyle w:val="a9"/>
        <w:numPr>
          <w:ilvl w:val="0"/>
          <w:numId w:val="14"/>
        </w:numPr>
        <w:ind w:firstLineChars="0"/>
      </w:pPr>
      <w:r>
        <w:rPr>
          <w:rFonts w:hint="eastAsia"/>
        </w:rPr>
        <w:t>复用【发票夹】界面，进行以下修改：</w:t>
      </w:r>
    </w:p>
    <w:p w14:paraId="1E8070A4" w14:textId="2665F082" w:rsidR="0053194C" w:rsidRDefault="0053194C" w:rsidP="0053194C">
      <w:pPr>
        <w:pStyle w:val="a9"/>
        <w:numPr>
          <w:ilvl w:val="1"/>
          <w:numId w:val="14"/>
        </w:numPr>
        <w:ind w:firstLineChars="0"/>
      </w:pPr>
      <w:r>
        <w:rPr>
          <w:rFonts w:hint="eastAsia"/>
        </w:rPr>
        <w:t>界面标题为：“请选择需要冲红的发票”</w:t>
      </w:r>
    </w:p>
    <w:p w14:paraId="2FC86C91" w14:textId="6BA5639A" w:rsidR="0053194C" w:rsidRDefault="0053194C" w:rsidP="0053194C">
      <w:pPr>
        <w:pStyle w:val="a9"/>
        <w:numPr>
          <w:ilvl w:val="1"/>
          <w:numId w:val="14"/>
        </w:numPr>
        <w:ind w:firstLineChars="0"/>
      </w:pPr>
      <w:r>
        <w:rPr>
          <w:rFonts w:hint="eastAsia"/>
        </w:rPr>
        <w:t>可以点击【返回】按钮，返回【硬件首页】</w:t>
      </w:r>
    </w:p>
    <w:p w14:paraId="42EAEF33" w14:textId="0DFA8AC5" w:rsidR="0053194C" w:rsidRDefault="0053194C" w:rsidP="0053194C">
      <w:pPr>
        <w:pStyle w:val="a9"/>
        <w:numPr>
          <w:ilvl w:val="1"/>
          <w:numId w:val="14"/>
        </w:numPr>
        <w:ind w:firstLineChars="0"/>
      </w:pPr>
      <w:r>
        <w:rPr>
          <w:rFonts w:hint="eastAsia"/>
        </w:rPr>
        <w:t>只显示【已开已领】状态的发票。</w:t>
      </w:r>
    </w:p>
    <w:p w14:paraId="5FAA4F6D" w14:textId="7F75263E" w:rsidR="00AE777B" w:rsidRDefault="00AE777B" w:rsidP="00AE777B">
      <w:pPr>
        <w:pStyle w:val="a9"/>
        <w:numPr>
          <w:ilvl w:val="2"/>
          <w:numId w:val="14"/>
        </w:numPr>
        <w:ind w:firstLineChars="0"/>
      </w:pPr>
      <w:r>
        <w:rPr>
          <w:rFonts w:hint="eastAsia"/>
        </w:rPr>
        <w:t>若【已开已领】的发票已冲红，则不显示。</w:t>
      </w:r>
    </w:p>
    <w:p w14:paraId="64262C68" w14:textId="1E2E4FC9" w:rsidR="003E0673" w:rsidRDefault="003E0673" w:rsidP="0053194C">
      <w:pPr>
        <w:pStyle w:val="a9"/>
        <w:numPr>
          <w:ilvl w:val="1"/>
          <w:numId w:val="14"/>
        </w:numPr>
        <w:ind w:firstLineChars="0"/>
      </w:pPr>
      <w:r>
        <w:rPr>
          <w:rFonts w:hint="eastAsia"/>
        </w:rPr>
        <w:t>点击发票，进入【发票详情】界面有差异</w:t>
      </w:r>
    </w:p>
    <w:p w14:paraId="10CEDD92" w14:textId="0A5DF49E" w:rsidR="003E0673" w:rsidRDefault="003E0673" w:rsidP="00F77DEF">
      <w:pPr>
        <w:pStyle w:val="a9"/>
        <w:ind w:left="840" w:firstLineChars="0" w:firstLine="0"/>
      </w:pPr>
      <w:r>
        <w:rPr>
          <w:noProof/>
        </w:rPr>
        <w:lastRenderedPageBreak/>
        <w:drawing>
          <wp:inline distT="0" distB="0" distL="0" distR="0" wp14:anchorId="44032CFF" wp14:editId="181C2256">
            <wp:extent cx="2319240" cy="4107180"/>
            <wp:effectExtent l="0" t="0" r="5080" b="762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2326248" cy="4119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7E0DCA" w14:textId="6E56DDB4" w:rsidR="003E0673" w:rsidRDefault="003E0673" w:rsidP="0053194C">
      <w:pPr>
        <w:pStyle w:val="a9"/>
        <w:numPr>
          <w:ilvl w:val="1"/>
          <w:numId w:val="14"/>
        </w:numPr>
        <w:ind w:firstLineChars="0"/>
      </w:pPr>
      <w:r>
        <w:rPr>
          <w:rFonts w:hint="eastAsia"/>
        </w:rPr>
        <w:t>在【发票详情】界面最下方</w:t>
      </w:r>
      <w:r w:rsidR="00FC30D6">
        <w:rPr>
          <w:rFonts w:hint="eastAsia"/>
        </w:rPr>
        <w:t>，增加【确认冲红】按钮。</w:t>
      </w:r>
    </w:p>
    <w:p w14:paraId="1584242D" w14:textId="48728694" w:rsidR="00FC30D6" w:rsidRDefault="00FC30D6" w:rsidP="00FC30D6">
      <w:pPr>
        <w:pStyle w:val="a9"/>
        <w:numPr>
          <w:ilvl w:val="2"/>
          <w:numId w:val="14"/>
        </w:numPr>
        <w:ind w:firstLineChars="0"/>
      </w:pPr>
      <w:r>
        <w:rPr>
          <w:rFonts w:hint="eastAsia"/>
        </w:rPr>
        <w:t>确认冲红按钮始终置于界面底部，当用户点击【领取状态】</w:t>
      </w:r>
      <w:r w:rsidR="00083AD1">
        <w:rPr>
          <w:rFonts w:hint="eastAsia"/>
        </w:rPr>
        <w:t>进入查看发票的页面时，该按钮不消失。</w:t>
      </w:r>
    </w:p>
    <w:p w14:paraId="6CA1BBD2" w14:textId="7328ADF3" w:rsidR="00B130FE" w:rsidRDefault="00B130FE" w:rsidP="00FC30D6">
      <w:pPr>
        <w:pStyle w:val="a9"/>
        <w:numPr>
          <w:ilvl w:val="2"/>
          <w:numId w:val="14"/>
        </w:numPr>
        <w:ind w:firstLineChars="0"/>
      </w:pPr>
      <w:r>
        <w:rPr>
          <w:rFonts w:hint="eastAsia"/>
        </w:rPr>
        <w:t>点击按钮，浮层弹出确认提示：“发票冲红将导致客户受到的发票不可用，请</w:t>
      </w:r>
      <w:r w:rsidR="001A662F">
        <w:rPr>
          <w:rFonts w:hint="eastAsia"/>
        </w:rPr>
        <w:t>谨慎</w:t>
      </w:r>
      <w:r>
        <w:rPr>
          <w:rFonts w:hint="eastAsia"/>
        </w:rPr>
        <w:t>确认</w:t>
      </w:r>
      <w:r w:rsidR="001A662F">
        <w:rPr>
          <w:rFonts w:hint="eastAsia"/>
        </w:rPr>
        <w:t>您</w:t>
      </w:r>
      <w:r>
        <w:rPr>
          <w:rFonts w:hint="eastAsia"/>
        </w:rPr>
        <w:t>是否</w:t>
      </w:r>
      <w:r w:rsidR="001A662F">
        <w:rPr>
          <w:rFonts w:hint="eastAsia"/>
        </w:rPr>
        <w:t>要进行</w:t>
      </w:r>
      <w:r>
        <w:rPr>
          <w:rFonts w:hint="eastAsia"/>
        </w:rPr>
        <w:t>冲红</w:t>
      </w:r>
      <w:r w:rsidR="001A662F">
        <w:rPr>
          <w:rFonts w:hint="eastAsia"/>
        </w:rPr>
        <w:t>操作</w:t>
      </w:r>
      <w:r>
        <w:rPr>
          <w:rFonts w:hint="eastAsia"/>
        </w:rPr>
        <w:t>。”</w:t>
      </w:r>
    </w:p>
    <w:p w14:paraId="7AA63CE2" w14:textId="10834272" w:rsidR="001A662F" w:rsidRDefault="001A662F" w:rsidP="001A662F">
      <w:pPr>
        <w:pStyle w:val="a9"/>
        <w:numPr>
          <w:ilvl w:val="3"/>
          <w:numId w:val="14"/>
        </w:numPr>
        <w:ind w:firstLineChars="0"/>
      </w:pPr>
      <w:r>
        <w:rPr>
          <w:rFonts w:hint="eastAsia"/>
        </w:rPr>
        <w:t>点击确定，进行冲红。</w:t>
      </w:r>
    </w:p>
    <w:p w14:paraId="4CE2BB39" w14:textId="7A04B9A7" w:rsidR="002F1ECE" w:rsidRDefault="002F1ECE" w:rsidP="002F1ECE">
      <w:pPr>
        <w:pStyle w:val="2"/>
      </w:pPr>
      <w:r>
        <w:rPr>
          <w:rFonts w:hint="eastAsia"/>
        </w:rPr>
        <w:t>3</w:t>
      </w:r>
      <w:r>
        <w:t>.2</w:t>
      </w:r>
      <w:r>
        <w:rPr>
          <w:rFonts w:hint="eastAsia"/>
        </w:rPr>
        <w:t>、</w:t>
      </w:r>
      <w:r w:rsidR="00BF3CB9">
        <w:rPr>
          <w:rFonts w:hint="eastAsia"/>
        </w:rPr>
        <w:t>发票夹</w:t>
      </w:r>
    </w:p>
    <w:p w14:paraId="256F0F13" w14:textId="77777777" w:rsidR="00B35C26" w:rsidRDefault="00B35C26" w:rsidP="00300D80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可在硬件首页，通过一级菜单切换至该界面。</w:t>
      </w:r>
    </w:p>
    <w:p w14:paraId="402DB3F2" w14:textId="4E42BDC7" w:rsidR="003634E5" w:rsidRDefault="00B35C26" w:rsidP="00300D80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该界面</w:t>
      </w:r>
      <w:r w:rsidR="00BF3CB9">
        <w:rPr>
          <w:rFonts w:hint="eastAsia"/>
        </w:rPr>
        <w:t>暂用于查询已开发票</w:t>
      </w:r>
      <w:r w:rsidR="00BF3CB9" w:rsidRPr="00652520">
        <w:rPr>
          <w:rFonts w:hint="eastAsia"/>
          <w:strike/>
        </w:rPr>
        <w:t>及</w:t>
      </w:r>
      <w:commentRangeStart w:id="53"/>
      <w:r w:rsidR="00BF3CB9" w:rsidRPr="00652520">
        <w:rPr>
          <w:rFonts w:hint="eastAsia"/>
          <w:strike/>
        </w:rPr>
        <w:t>统计功能</w:t>
      </w:r>
      <w:commentRangeEnd w:id="53"/>
      <w:r w:rsidR="00B925F8" w:rsidRPr="00652520">
        <w:rPr>
          <w:rStyle w:val="aa"/>
          <w:strike/>
        </w:rPr>
        <w:commentReference w:id="53"/>
      </w:r>
      <w:r w:rsidR="00C34C7B">
        <w:rPr>
          <w:rFonts w:hint="eastAsia"/>
        </w:rPr>
        <w:t>，请尽量利用【百望智票】现有功能进行制作，方便以后将百望智票功能整体整合。</w:t>
      </w:r>
    </w:p>
    <w:p w14:paraId="2FBEA94E" w14:textId="7519EC62" w:rsidR="004E02ED" w:rsidRDefault="004E02ED" w:rsidP="00300D80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lastRenderedPageBreak/>
        <w:t>用户使用税盘开具的发票需同步至百望云，此处根据需求，最多可获取全部历史开票数据。</w:t>
      </w:r>
    </w:p>
    <w:p w14:paraId="1175E277" w14:textId="34C09C06" w:rsidR="00493C88" w:rsidRDefault="008D634F" w:rsidP="0023606F">
      <w:pPr>
        <w:widowControl w:val="0"/>
        <w:ind w:firstLine="420"/>
        <w:jc w:val="both"/>
      </w:pPr>
      <w:r>
        <w:rPr>
          <w:noProof/>
        </w:rPr>
        <w:drawing>
          <wp:inline distT="0" distB="0" distL="0" distR="0" wp14:anchorId="5C2E540A" wp14:editId="072D3D57">
            <wp:extent cx="2339143" cy="4137660"/>
            <wp:effectExtent l="0" t="0" r="4445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2356634" cy="4168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7675A1" w14:textId="1067B1CD" w:rsidR="00B203A3" w:rsidRDefault="00B203A3" w:rsidP="00300D80">
      <w:pPr>
        <w:pStyle w:val="a9"/>
        <w:widowControl w:val="0"/>
        <w:numPr>
          <w:ilvl w:val="0"/>
          <w:numId w:val="3"/>
        </w:numPr>
        <w:ind w:firstLineChars="0"/>
        <w:jc w:val="both"/>
      </w:pPr>
      <w:r>
        <w:rPr>
          <w:rFonts w:hint="eastAsia"/>
        </w:rPr>
        <w:t>筛选按钮</w:t>
      </w:r>
    </w:p>
    <w:p w14:paraId="751CC888" w14:textId="5FE3DAD1" w:rsidR="00B704A3" w:rsidRDefault="000060B0" w:rsidP="00B704A3">
      <w:pPr>
        <w:pStyle w:val="a9"/>
        <w:widowControl w:val="0"/>
        <w:ind w:left="420" w:firstLineChars="0" w:firstLine="0"/>
        <w:jc w:val="both"/>
      </w:pPr>
      <w:r>
        <w:rPr>
          <w:noProof/>
        </w:rPr>
        <w:drawing>
          <wp:inline distT="0" distB="0" distL="0" distR="0" wp14:anchorId="434E71EC" wp14:editId="2BEC7928">
            <wp:extent cx="2849880" cy="1769423"/>
            <wp:effectExtent l="0" t="0" r="7620" b="254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2862724" cy="17773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84886A" w14:textId="586BBC49" w:rsidR="00B704A3" w:rsidRDefault="000060B0" w:rsidP="00300D80">
      <w:pPr>
        <w:pStyle w:val="a9"/>
        <w:widowControl w:val="0"/>
        <w:numPr>
          <w:ilvl w:val="1"/>
          <w:numId w:val="3"/>
        </w:numPr>
        <w:ind w:firstLineChars="0"/>
        <w:jc w:val="both"/>
      </w:pPr>
      <w:r>
        <w:rPr>
          <w:rFonts w:hint="eastAsia"/>
        </w:rPr>
        <w:t>点击展开筛选菜单</w:t>
      </w:r>
    </w:p>
    <w:p w14:paraId="38231C94" w14:textId="12E3DD33" w:rsidR="000060B0" w:rsidRPr="00652520" w:rsidRDefault="006F4E30" w:rsidP="00300D80">
      <w:pPr>
        <w:pStyle w:val="a9"/>
        <w:widowControl w:val="0"/>
        <w:numPr>
          <w:ilvl w:val="1"/>
          <w:numId w:val="3"/>
        </w:numPr>
        <w:ind w:firstLineChars="0"/>
        <w:jc w:val="both"/>
        <w:rPr>
          <w:strike/>
        </w:rPr>
      </w:pPr>
      <w:commentRangeStart w:id="54"/>
      <w:r w:rsidRPr="00652520">
        <w:rPr>
          <w:rFonts w:hint="eastAsia"/>
          <w:strike/>
        </w:rPr>
        <w:t>切换按钮</w:t>
      </w:r>
    </w:p>
    <w:p w14:paraId="4AA996E3" w14:textId="0E3A1D49" w:rsidR="006F4E30" w:rsidRPr="00652520" w:rsidRDefault="006F4E30" w:rsidP="00300D80">
      <w:pPr>
        <w:pStyle w:val="a9"/>
        <w:widowControl w:val="0"/>
        <w:numPr>
          <w:ilvl w:val="2"/>
          <w:numId w:val="3"/>
        </w:numPr>
        <w:ind w:firstLineChars="0"/>
        <w:jc w:val="both"/>
        <w:rPr>
          <w:strike/>
        </w:rPr>
      </w:pPr>
      <w:r w:rsidRPr="00652520">
        <w:rPr>
          <w:rFonts w:hint="eastAsia"/>
          <w:strike/>
        </w:rPr>
        <w:t>可切换查看</w:t>
      </w:r>
      <w:r w:rsidR="00643927" w:rsidRPr="00652520">
        <w:rPr>
          <w:rFonts w:hint="eastAsia"/>
          <w:strike/>
        </w:rPr>
        <w:t>【月开票统计</w:t>
      </w:r>
      <w:r w:rsidR="00643927" w:rsidRPr="00652520">
        <w:rPr>
          <w:rFonts w:hint="eastAsia"/>
          <w:strike/>
        </w:rPr>
        <w:t>+</w:t>
      </w:r>
      <w:r w:rsidR="00643927" w:rsidRPr="00652520">
        <w:rPr>
          <w:rFonts w:hint="eastAsia"/>
          <w:strike/>
        </w:rPr>
        <w:t>已开票列表】</w:t>
      </w:r>
      <w:r w:rsidRPr="00652520">
        <w:rPr>
          <w:rFonts w:hint="eastAsia"/>
          <w:strike/>
        </w:rPr>
        <w:t>，或仅查看</w:t>
      </w:r>
      <w:r w:rsidR="00643927" w:rsidRPr="00652520">
        <w:rPr>
          <w:rFonts w:hint="eastAsia"/>
          <w:strike/>
        </w:rPr>
        <w:t>【月开票统计】</w:t>
      </w:r>
      <w:commentRangeEnd w:id="54"/>
      <w:r w:rsidR="00652520">
        <w:rPr>
          <w:rStyle w:val="aa"/>
        </w:rPr>
        <w:commentReference w:id="54"/>
      </w:r>
    </w:p>
    <w:p w14:paraId="2A789402" w14:textId="3C91D3A1" w:rsidR="006F4E30" w:rsidRDefault="006F4E30" w:rsidP="00300D80">
      <w:pPr>
        <w:pStyle w:val="a9"/>
        <w:widowControl w:val="0"/>
        <w:numPr>
          <w:ilvl w:val="1"/>
          <w:numId w:val="3"/>
        </w:numPr>
        <w:ind w:firstLineChars="0"/>
        <w:jc w:val="both"/>
      </w:pPr>
      <w:r>
        <w:rPr>
          <w:rFonts w:hint="eastAsia"/>
        </w:rPr>
        <w:t>搜索输入框</w:t>
      </w:r>
    </w:p>
    <w:p w14:paraId="41709663" w14:textId="0AD09A05" w:rsidR="00CA535F" w:rsidRDefault="00CA535F" w:rsidP="00300D80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lastRenderedPageBreak/>
        <w:t>可输入购方名称或税号进行查询。</w:t>
      </w:r>
    </w:p>
    <w:p w14:paraId="7FB16C2F" w14:textId="1C0A6077" w:rsidR="00CA535F" w:rsidRDefault="00CA535F" w:rsidP="00300D80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支持模糊搜索</w:t>
      </w:r>
    </w:p>
    <w:p w14:paraId="76685D4F" w14:textId="4B5984E9" w:rsidR="00B203A3" w:rsidRPr="00652520" w:rsidRDefault="00B203A3" w:rsidP="00300D80">
      <w:pPr>
        <w:pStyle w:val="a9"/>
        <w:widowControl w:val="0"/>
        <w:numPr>
          <w:ilvl w:val="0"/>
          <w:numId w:val="3"/>
        </w:numPr>
        <w:ind w:firstLineChars="0"/>
        <w:jc w:val="both"/>
        <w:rPr>
          <w:strike/>
        </w:rPr>
      </w:pPr>
      <w:commentRangeStart w:id="55"/>
      <w:r w:rsidRPr="00652520">
        <w:rPr>
          <w:rFonts w:hint="eastAsia"/>
          <w:strike/>
        </w:rPr>
        <w:t>月开票统计</w:t>
      </w:r>
    </w:p>
    <w:p w14:paraId="444CB290" w14:textId="18E82BC0" w:rsidR="00F938CA" w:rsidRPr="00652520" w:rsidRDefault="00F938CA" w:rsidP="00F938CA">
      <w:pPr>
        <w:widowControl w:val="0"/>
        <w:ind w:firstLine="420"/>
        <w:jc w:val="both"/>
        <w:rPr>
          <w:strike/>
        </w:rPr>
      </w:pPr>
      <w:r w:rsidRPr="00652520">
        <w:rPr>
          <w:strike/>
          <w:noProof/>
        </w:rPr>
        <w:drawing>
          <wp:inline distT="0" distB="0" distL="0" distR="0" wp14:anchorId="4E98D29E" wp14:editId="12927D93">
            <wp:extent cx="3200400" cy="1034177"/>
            <wp:effectExtent l="0" t="0" r="0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3273780" cy="10578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E312D5" w14:textId="02179BB1" w:rsidR="00F938CA" w:rsidRPr="00652520" w:rsidRDefault="00F938CA" w:rsidP="00300D80">
      <w:pPr>
        <w:pStyle w:val="a9"/>
        <w:widowControl w:val="0"/>
        <w:numPr>
          <w:ilvl w:val="1"/>
          <w:numId w:val="3"/>
        </w:numPr>
        <w:ind w:firstLineChars="0"/>
        <w:jc w:val="both"/>
        <w:rPr>
          <w:strike/>
        </w:rPr>
      </w:pPr>
      <w:r w:rsidRPr="00652520">
        <w:rPr>
          <w:rFonts w:hint="eastAsia"/>
          <w:strike/>
        </w:rPr>
        <w:t>显示当月开票张数及开票金额。</w:t>
      </w:r>
    </w:p>
    <w:p w14:paraId="31917995" w14:textId="77777777" w:rsidR="00CE3F02" w:rsidRPr="00652520" w:rsidRDefault="00CE3F02" w:rsidP="00300D80">
      <w:pPr>
        <w:pStyle w:val="a9"/>
        <w:widowControl w:val="0"/>
        <w:numPr>
          <w:ilvl w:val="1"/>
          <w:numId w:val="3"/>
        </w:numPr>
        <w:ind w:firstLineChars="0"/>
        <w:jc w:val="both"/>
        <w:rPr>
          <w:strike/>
        </w:rPr>
      </w:pPr>
      <w:r w:rsidRPr="00652520">
        <w:rPr>
          <w:rFonts w:hint="eastAsia"/>
          <w:strike/>
        </w:rPr>
        <w:t>倒序排列</w:t>
      </w:r>
    </w:p>
    <w:p w14:paraId="7533F14E" w14:textId="076B2CDB" w:rsidR="00005488" w:rsidRPr="00652520" w:rsidRDefault="00CE3F02" w:rsidP="00300D80">
      <w:pPr>
        <w:pStyle w:val="a9"/>
        <w:widowControl w:val="0"/>
        <w:numPr>
          <w:ilvl w:val="1"/>
          <w:numId w:val="3"/>
        </w:numPr>
        <w:ind w:firstLineChars="0"/>
        <w:jc w:val="both"/>
        <w:rPr>
          <w:strike/>
        </w:rPr>
      </w:pPr>
      <w:r w:rsidRPr="00652520">
        <w:rPr>
          <w:rFonts w:hint="eastAsia"/>
          <w:strike/>
        </w:rPr>
        <w:t>若查看模式为查看</w:t>
      </w:r>
      <w:r w:rsidR="00643927" w:rsidRPr="00652520">
        <w:rPr>
          <w:rFonts w:hint="eastAsia"/>
          <w:strike/>
        </w:rPr>
        <w:t>【月开票统计</w:t>
      </w:r>
      <w:r w:rsidR="00643927" w:rsidRPr="00652520">
        <w:rPr>
          <w:rFonts w:hint="eastAsia"/>
          <w:strike/>
        </w:rPr>
        <w:t>+</w:t>
      </w:r>
      <w:r w:rsidR="00643927" w:rsidRPr="00652520">
        <w:rPr>
          <w:rFonts w:hint="eastAsia"/>
          <w:strike/>
        </w:rPr>
        <w:t>已开票列表】</w:t>
      </w:r>
      <w:r w:rsidRPr="00652520">
        <w:rPr>
          <w:rFonts w:hint="eastAsia"/>
          <w:strike/>
        </w:rPr>
        <w:t>，则显示在每月最后一</w:t>
      </w:r>
      <w:r w:rsidR="00005488" w:rsidRPr="00652520">
        <w:rPr>
          <w:rFonts w:hint="eastAsia"/>
          <w:strike/>
        </w:rPr>
        <w:t>个有开票的日期</w:t>
      </w:r>
      <w:r w:rsidRPr="00652520">
        <w:rPr>
          <w:rFonts w:hint="eastAsia"/>
          <w:strike/>
        </w:rPr>
        <w:t>的上方。</w:t>
      </w:r>
      <w:commentRangeEnd w:id="55"/>
      <w:r w:rsidR="00652520">
        <w:rPr>
          <w:rStyle w:val="aa"/>
        </w:rPr>
        <w:commentReference w:id="55"/>
      </w:r>
    </w:p>
    <w:p w14:paraId="759BD297" w14:textId="7FCD34D0" w:rsidR="003634E5" w:rsidRDefault="00B203A3" w:rsidP="00300D80">
      <w:pPr>
        <w:pStyle w:val="a9"/>
        <w:widowControl w:val="0"/>
        <w:numPr>
          <w:ilvl w:val="0"/>
          <w:numId w:val="3"/>
        </w:numPr>
        <w:ind w:firstLineChars="0"/>
        <w:jc w:val="both"/>
      </w:pPr>
      <w:r>
        <w:rPr>
          <w:rFonts w:hint="eastAsia"/>
        </w:rPr>
        <w:t>已开票列表</w:t>
      </w:r>
    </w:p>
    <w:p w14:paraId="7E7002CC" w14:textId="6BD33BA3" w:rsidR="00C34C7B" w:rsidRDefault="00C34C7B" w:rsidP="00C34C7B">
      <w:pPr>
        <w:pStyle w:val="a9"/>
        <w:widowControl w:val="0"/>
        <w:ind w:left="420" w:firstLineChars="0" w:firstLine="0"/>
        <w:jc w:val="both"/>
      </w:pPr>
      <w:r>
        <w:rPr>
          <w:noProof/>
        </w:rPr>
        <w:drawing>
          <wp:inline distT="0" distB="0" distL="0" distR="0" wp14:anchorId="2DCE4E18" wp14:editId="4A7F33BE">
            <wp:extent cx="3131820" cy="2669445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3144727" cy="26804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A3D454" w14:textId="3CD9B5AF" w:rsidR="005E7E3D" w:rsidRDefault="005E7E3D" w:rsidP="00C34C7B">
      <w:pPr>
        <w:pStyle w:val="a9"/>
        <w:widowControl w:val="0"/>
        <w:ind w:left="420" w:firstLineChars="0" w:firstLine="0"/>
        <w:jc w:val="both"/>
      </w:pPr>
      <w:r>
        <w:rPr>
          <w:noProof/>
        </w:rPr>
        <w:lastRenderedPageBreak/>
        <w:drawing>
          <wp:inline distT="0" distB="0" distL="0" distR="0" wp14:anchorId="071BC369" wp14:editId="48F51F55">
            <wp:extent cx="3194424" cy="1783080"/>
            <wp:effectExtent l="0" t="0" r="6350" b="762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3206066" cy="17895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E38841" w14:textId="20DA26D2" w:rsidR="00CA18AC" w:rsidRDefault="00A8134E" w:rsidP="00CA18AC">
      <w:pPr>
        <w:pStyle w:val="a9"/>
        <w:widowControl w:val="0"/>
        <w:numPr>
          <w:ilvl w:val="1"/>
          <w:numId w:val="3"/>
        </w:numPr>
        <w:ind w:firstLineChars="0"/>
        <w:jc w:val="both"/>
      </w:pPr>
      <w:commentRangeStart w:id="56"/>
      <w:r>
        <w:rPr>
          <w:rFonts w:hint="eastAsia"/>
        </w:rPr>
        <w:t>从百望云端获取最近</w:t>
      </w:r>
      <w:r>
        <w:rPr>
          <w:rFonts w:hint="eastAsia"/>
        </w:rPr>
        <w:t>1</w:t>
      </w:r>
      <w:r>
        <w:t>00</w:t>
      </w:r>
      <w:r>
        <w:rPr>
          <w:rFonts w:hint="eastAsia"/>
        </w:rPr>
        <w:t>条开票及待开票数据，组合成为此列表。</w:t>
      </w:r>
    </w:p>
    <w:p w14:paraId="0549A39D" w14:textId="2ADB5F4B" w:rsidR="00A8134E" w:rsidRDefault="00A8134E" w:rsidP="00A8134E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当用户下拉至最后一条开票数据后，在列表下方显示</w:t>
      </w:r>
      <w:r w:rsidR="00D0770F">
        <w:rPr>
          <w:rFonts w:hint="eastAsia"/>
        </w:rPr>
        <w:t>灰色字体</w:t>
      </w:r>
      <w:r>
        <w:rPr>
          <w:rFonts w:hint="eastAsia"/>
        </w:rPr>
        <w:t>文字：“手机客户端仅提供最近</w:t>
      </w:r>
      <w:r>
        <w:rPr>
          <w:rFonts w:hint="eastAsia"/>
        </w:rPr>
        <w:t>1</w:t>
      </w:r>
      <w:r>
        <w:t>00</w:t>
      </w:r>
      <w:r>
        <w:rPr>
          <w:rFonts w:hint="eastAsia"/>
        </w:rPr>
        <w:t>条开票数据，希望查询更多，请登录百望云网页客户端”</w:t>
      </w:r>
      <w:commentRangeEnd w:id="56"/>
      <w:r w:rsidR="002E7166">
        <w:rPr>
          <w:rStyle w:val="aa"/>
        </w:rPr>
        <w:commentReference w:id="56"/>
      </w:r>
    </w:p>
    <w:p w14:paraId="04C321E6" w14:textId="58336507" w:rsidR="00C34C7B" w:rsidRDefault="00C34C7B" w:rsidP="00C34C7B">
      <w:pPr>
        <w:pStyle w:val="a9"/>
        <w:widowControl w:val="0"/>
        <w:numPr>
          <w:ilvl w:val="1"/>
          <w:numId w:val="3"/>
        </w:numPr>
        <w:ind w:firstLineChars="0"/>
        <w:jc w:val="both"/>
      </w:pPr>
      <w:r>
        <w:rPr>
          <w:rFonts w:hint="eastAsia"/>
        </w:rPr>
        <w:t>每天的开票形成一个小列表，小列表按照日期倒序排列。</w:t>
      </w:r>
    </w:p>
    <w:p w14:paraId="12D2ECB7" w14:textId="317A257C" w:rsidR="005E7E3D" w:rsidRDefault="00C34C7B" w:rsidP="005E7E3D">
      <w:pPr>
        <w:pStyle w:val="a9"/>
        <w:widowControl w:val="0"/>
        <w:numPr>
          <w:ilvl w:val="1"/>
          <w:numId w:val="3"/>
        </w:numPr>
        <w:ind w:firstLineChars="0"/>
        <w:jc w:val="both"/>
      </w:pPr>
      <w:r>
        <w:rPr>
          <w:rFonts w:hint="eastAsia"/>
        </w:rPr>
        <w:t>共</w:t>
      </w:r>
      <w:r w:rsidR="003428FF">
        <w:t>5</w:t>
      </w:r>
      <w:commentRangeStart w:id="57"/>
      <w:r>
        <w:rPr>
          <w:rFonts w:hint="eastAsia"/>
        </w:rPr>
        <w:t>种</w:t>
      </w:r>
      <w:commentRangeEnd w:id="57"/>
      <w:r w:rsidR="00856681">
        <w:rPr>
          <w:rStyle w:val="aa"/>
        </w:rPr>
        <w:commentReference w:id="57"/>
      </w:r>
      <w:r>
        <w:rPr>
          <w:rFonts w:hint="eastAsia"/>
        </w:rPr>
        <w:t>列表项类型，</w:t>
      </w:r>
      <w:r w:rsidR="0081423E">
        <w:rPr>
          <w:rFonts w:hint="eastAsia"/>
        </w:rPr>
        <w:t>点击可进入</w:t>
      </w:r>
      <w:r>
        <w:rPr>
          <w:rFonts w:hint="eastAsia"/>
        </w:rPr>
        <w:t>各自类型的</w:t>
      </w:r>
      <w:r w:rsidR="0081423E">
        <w:rPr>
          <w:rFonts w:hint="eastAsia"/>
        </w:rPr>
        <w:t>详情界面</w:t>
      </w:r>
    </w:p>
    <w:p w14:paraId="3BDE8FA8" w14:textId="360B01CB" w:rsidR="00C34C7B" w:rsidRDefault="00C34C7B" w:rsidP="00300D80">
      <w:pPr>
        <w:pStyle w:val="a9"/>
        <w:widowControl w:val="0"/>
        <w:numPr>
          <w:ilvl w:val="1"/>
          <w:numId w:val="3"/>
        </w:numPr>
        <w:ind w:firstLineChars="0"/>
        <w:jc w:val="both"/>
      </w:pPr>
      <w:r>
        <w:rPr>
          <w:rFonts w:hint="eastAsia"/>
        </w:rPr>
        <w:t>已开已领</w:t>
      </w:r>
    </w:p>
    <w:p w14:paraId="5F5093D3" w14:textId="0254FA28" w:rsidR="00B960C2" w:rsidRDefault="0014672F" w:rsidP="0014672F">
      <w:pPr>
        <w:widowControl w:val="0"/>
        <w:ind w:left="420" w:firstLine="420"/>
        <w:jc w:val="both"/>
      </w:pPr>
      <w:r>
        <w:rPr>
          <w:noProof/>
        </w:rPr>
        <w:drawing>
          <wp:inline distT="0" distB="0" distL="0" distR="0" wp14:anchorId="518F58F3" wp14:editId="2CFD0927">
            <wp:extent cx="3634740" cy="973669"/>
            <wp:effectExtent l="0" t="0" r="381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3654526" cy="9789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6BAC7C" w14:textId="527985F2" w:rsidR="00D22763" w:rsidRDefault="00D22763" w:rsidP="00B960C2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为在【电票直开】中，完成开具，用户通过扫码领取，或经过推送的发票；以及在【待开申请】中，开具成功的发票。</w:t>
      </w:r>
    </w:p>
    <w:p w14:paraId="4B3F324D" w14:textId="7D419070" w:rsidR="00D22763" w:rsidRDefault="00D22763" w:rsidP="00D22763">
      <w:pPr>
        <w:pStyle w:val="a9"/>
        <w:widowControl w:val="0"/>
        <w:numPr>
          <w:ilvl w:val="3"/>
          <w:numId w:val="3"/>
        </w:numPr>
        <w:ind w:firstLineChars="0"/>
        <w:jc w:val="both"/>
      </w:pPr>
      <w:r>
        <w:rPr>
          <w:rFonts w:hint="eastAsia"/>
        </w:rPr>
        <w:t>若用户扫码领取，需要用户的客户在扫码弹出的</w:t>
      </w:r>
      <w:r>
        <w:rPr>
          <w:rFonts w:hint="eastAsia"/>
        </w:rPr>
        <w:t>U</w:t>
      </w:r>
      <w:r>
        <w:t>RL</w:t>
      </w:r>
      <w:r>
        <w:rPr>
          <w:rFonts w:hint="eastAsia"/>
        </w:rPr>
        <w:t>中输入公司名称、税号以及联系方式，并且点击【确定】按钮，完成推送流程。仅扫码未完成推送流程的，不属于</w:t>
      </w:r>
      <w:r w:rsidR="00C85974">
        <w:rPr>
          <w:rFonts w:hint="eastAsia"/>
        </w:rPr>
        <w:t>【已开已领】</w:t>
      </w:r>
      <w:r>
        <w:rPr>
          <w:rFonts w:hint="eastAsia"/>
        </w:rPr>
        <w:t>状态。</w:t>
      </w:r>
    </w:p>
    <w:p w14:paraId="1A78D45B" w14:textId="77192BA9" w:rsidR="00D22763" w:rsidRDefault="00D22763" w:rsidP="00D22763">
      <w:pPr>
        <w:pStyle w:val="a9"/>
        <w:widowControl w:val="0"/>
        <w:numPr>
          <w:ilvl w:val="3"/>
          <w:numId w:val="3"/>
        </w:numPr>
        <w:ind w:firstLineChars="0"/>
        <w:jc w:val="both"/>
      </w:pPr>
      <w:r>
        <w:rPr>
          <w:rFonts w:hint="eastAsia"/>
        </w:rPr>
        <w:t>若通过用户</w:t>
      </w:r>
      <w:r w:rsidR="00C85974">
        <w:rPr>
          <w:rFonts w:hint="eastAsia"/>
        </w:rPr>
        <w:t>输入联系方式，并</w:t>
      </w:r>
      <w:r>
        <w:rPr>
          <w:rFonts w:hint="eastAsia"/>
        </w:rPr>
        <w:t>点击推送</w:t>
      </w:r>
      <w:r w:rsidR="00C85974">
        <w:rPr>
          <w:rFonts w:hint="eastAsia"/>
        </w:rPr>
        <w:t>按钮进行推送，无论用户的客户是否收到发票，都视为【已开已领】状态。</w:t>
      </w:r>
    </w:p>
    <w:p w14:paraId="110D93F8" w14:textId="5989B182" w:rsidR="0014672F" w:rsidRDefault="00D22763" w:rsidP="00B960C2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领取状态为【已领】</w:t>
      </w:r>
    </w:p>
    <w:p w14:paraId="3EB34B84" w14:textId="1E649E68" w:rsidR="00D22763" w:rsidRDefault="00D211E2" w:rsidP="00B960C2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lastRenderedPageBreak/>
        <w:t>金额，显示价税合计金额。</w:t>
      </w:r>
    </w:p>
    <w:p w14:paraId="36ACAC70" w14:textId="26AA2045" w:rsidR="00120F08" w:rsidRDefault="00D211E2" w:rsidP="00B960C2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开票时间，</w:t>
      </w:r>
      <w:r w:rsidR="00D7436D">
        <w:rPr>
          <w:rFonts w:hint="eastAsia"/>
        </w:rPr>
        <w:t>格式为</w:t>
      </w:r>
      <w:r w:rsidR="007B2A67">
        <w:rPr>
          <w:rFonts w:hint="eastAsia"/>
        </w:rPr>
        <w:t>：</w:t>
      </w:r>
      <w:r w:rsidR="00D7436D">
        <w:rPr>
          <w:rFonts w:hint="eastAsia"/>
        </w:rPr>
        <w:t>【年】</w:t>
      </w:r>
      <w:r w:rsidR="00D7436D">
        <w:rPr>
          <w:rFonts w:hint="eastAsia"/>
        </w:rPr>
        <w:t>-</w:t>
      </w:r>
      <w:r w:rsidR="00D7436D">
        <w:rPr>
          <w:rFonts w:hint="eastAsia"/>
        </w:rPr>
        <w:t>【月】</w:t>
      </w:r>
      <w:r w:rsidR="00D7436D">
        <w:rPr>
          <w:rFonts w:hint="eastAsia"/>
        </w:rPr>
        <w:t>-</w:t>
      </w:r>
      <w:r w:rsidR="00D7436D">
        <w:rPr>
          <w:rFonts w:hint="eastAsia"/>
        </w:rPr>
        <w:t>【日】</w:t>
      </w:r>
      <w:r w:rsidR="00D7436D">
        <w:rPr>
          <w:rFonts w:hint="eastAsia"/>
        </w:rPr>
        <w:t xml:space="preserve"> </w:t>
      </w:r>
      <w:r w:rsidR="00D7436D">
        <w:rPr>
          <w:rFonts w:hint="eastAsia"/>
        </w:rPr>
        <w:t>【时】</w:t>
      </w:r>
      <w:r w:rsidR="00D7436D">
        <w:rPr>
          <w:rFonts w:hint="eastAsia"/>
        </w:rPr>
        <w:t>-</w:t>
      </w:r>
      <w:r w:rsidR="00D7436D">
        <w:rPr>
          <w:rFonts w:hint="eastAsia"/>
        </w:rPr>
        <w:t>【分】</w:t>
      </w:r>
    </w:p>
    <w:p w14:paraId="265939BD" w14:textId="485E44A2" w:rsidR="007B2A67" w:rsidRDefault="007B2A67" w:rsidP="00B960C2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号码代码，格式为：代码：【代码号】</w:t>
      </w:r>
      <w:r>
        <w:rPr>
          <w:rFonts w:hint="eastAsia"/>
        </w:rPr>
        <w:t>|</w:t>
      </w:r>
      <w:r>
        <w:rPr>
          <w:rFonts w:hint="eastAsia"/>
        </w:rPr>
        <w:t>号码：【号码</w:t>
      </w:r>
      <w:r>
        <w:rPr>
          <w:rFonts w:hint="eastAsia"/>
          <w:noProof/>
        </w:rPr>
        <w:t>号</w:t>
      </w:r>
      <w:r>
        <w:rPr>
          <w:rFonts w:hint="eastAsia"/>
        </w:rPr>
        <w:t>】</w:t>
      </w:r>
    </w:p>
    <w:p w14:paraId="1BBE4E3F" w14:textId="77777777" w:rsidR="0095435B" w:rsidRDefault="0095435B" w:rsidP="00B960C2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整个框体为响应区，点击进入【发票详情】界面</w:t>
      </w:r>
    </w:p>
    <w:p w14:paraId="040A5D8C" w14:textId="2E8DF20B" w:rsidR="0095435B" w:rsidRDefault="0095435B" w:rsidP="0095435B">
      <w:pPr>
        <w:pStyle w:val="a9"/>
        <w:widowControl w:val="0"/>
        <w:numPr>
          <w:ilvl w:val="3"/>
          <w:numId w:val="3"/>
        </w:numPr>
        <w:ind w:firstLineChars="0"/>
        <w:jc w:val="both"/>
      </w:pPr>
      <w:r>
        <w:rPr>
          <w:rFonts w:hint="eastAsia"/>
        </w:rPr>
        <w:t>发票详情</w:t>
      </w:r>
    </w:p>
    <w:p w14:paraId="637BC3C1" w14:textId="26396CA9" w:rsidR="0095435B" w:rsidRDefault="0095435B" w:rsidP="0095435B">
      <w:pPr>
        <w:pStyle w:val="a9"/>
        <w:widowControl w:val="0"/>
        <w:ind w:left="1260" w:firstLineChars="0"/>
        <w:jc w:val="both"/>
      </w:pPr>
      <w:r>
        <w:rPr>
          <w:noProof/>
        </w:rPr>
        <w:drawing>
          <wp:inline distT="0" distB="0" distL="0" distR="0" wp14:anchorId="58E9E14D" wp14:editId="438FE4BB">
            <wp:extent cx="1847684" cy="3268980"/>
            <wp:effectExtent l="0" t="0" r="635" b="762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1858147" cy="32874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C6422F" w14:textId="257FFF5E" w:rsidR="0095435B" w:rsidRDefault="00280DEB" w:rsidP="0095435B">
      <w:pPr>
        <w:pStyle w:val="a9"/>
        <w:widowControl w:val="0"/>
        <w:numPr>
          <w:ilvl w:val="3"/>
          <w:numId w:val="3"/>
        </w:numPr>
        <w:ind w:firstLineChars="0"/>
        <w:jc w:val="both"/>
      </w:pPr>
      <w:r>
        <w:rPr>
          <w:rFonts w:hint="eastAsia"/>
        </w:rPr>
        <w:t>利用【百望智票</w:t>
      </w:r>
      <w:r>
        <w:rPr>
          <w:rFonts w:hint="eastAsia"/>
        </w:rPr>
        <w:t>-</w:t>
      </w:r>
      <w:r>
        <w:rPr>
          <w:rFonts w:hint="eastAsia"/>
        </w:rPr>
        <w:t>发票详情】页，其中，【查验状态】更改为</w:t>
      </w:r>
      <w:commentRangeStart w:id="58"/>
      <w:r>
        <w:rPr>
          <w:rFonts w:hint="eastAsia"/>
        </w:rPr>
        <w:t>【领取状态】</w:t>
      </w:r>
      <w:commentRangeEnd w:id="58"/>
      <w:r w:rsidR="006D08E0">
        <w:rPr>
          <w:rStyle w:val="aa"/>
        </w:rPr>
        <w:commentReference w:id="58"/>
      </w:r>
    </w:p>
    <w:p w14:paraId="3A747936" w14:textId="4A2CCC43" w:rsidR="00280DEB" w:rsidRDefault="00280DEB" w:rsidP="00280DEB">
      <w:pPr>
        <w:pStyle w:val="a9"/>
        <w:widowControl w:val="0"/>
        <w:numPr>
          <w:ilvl w:val="4"/>
          <w:numId w:val="3"/>
        </w:numPr>
        <w:ind w:firstLineChars="0"/>
        <w:jc w:val="both"/>
      </w:pPr>
      <w:r>
        <w:rPr>
          <w:rFonts w:hint="eastAsia"/>
        </w:rPr>
        <w:t>如用户是通过【待开申请】界面开票，或【电票直开】，并利用输入联系方式推送，显示为：“已推送至邮箱或手机号”</w:t>
      </w:r>
    </w:p>
    <w:p w14:paraId="3B26195F" w14:textId="251F681E" w:rsidR="00280DEB" w:rsidRDefault="00280DEB" w:rsidP="00280DEB">
      <w:pPr>
        <w:pStyle w:val="a9"/>
        <w:widowControl w:val="0"/>
        <w:numPr>
          <w:ilvl w:val="4"/>
          <w:numId w:val="3"/>
        </w:numPr>
        <w:ind w:firstLineChars="0"/>
        <w:jc w:val="both"/>
      </w:pPr>
      <w:r>
        <w:rPr>
          <w:rFonts w:hint="eastAsia"/>
        </w:rPr>
        <w:t>如用户是通过【电票直开】，并且用户的客户通过扫描二维码完成了推送流程，显示为：“已通过二维码领取”</w:t>
      </w:r>
    </w:p>
    <w:p w14:paraId="600EB60F" w14:textId="32C0A36C" w:rsidR="00C34C7B" w:rsidRDefault="00C34C7B" w:rsidP="00300D80">
      <w:pPr>
        <w:pStyle w:val="a9"/>
        <w:widowControl w:val="0"/>
        <w:numPr>
          <w:ilvl w:val="1"/>
          <w:numId w:val="3"/>
        </w:numPr>
        <w:ind w:firstLineChars="0"/>
        <w:jc w:val="both"/>
      </w:pPr>
      <w:r>
        <w:rPr>
          <w:rFonts w:hint="eastAsia"/>
        </w:rPr>
        <w:t>已开待领</w:t>
      </w:r>
    </w:p>
    <w:p w14:paraId="234A3789" w14:textId="40EFE02E" w:rsidR="00892F38" w:rsidRDefault="002063E2" w:rsidP="002063E2">
      <w:pPr>
        <w:widowControl w:val="0"/>
        <w:ind w:left="420" w:firstLine="420"/>
        <w:jc w:val="both"/>
      </w:pPr>
      <w:r>
        <w:rPr>
          <w:noProof/>
        </w:rPr>
        <w:lastRenderedPageBreak/>
        <w:drawing>
          <wp:inline distT="0" distB="0" distL="0" distR="0" wp14:anchorId="45511ACE" wp14:editId="48E7AC7B">
            <wp:extent cx="3200400" cy="895080"/>
            <wp:effectExtent l="0" t="0" r="0" b="63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3226387" cy="9023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780E24" w14:textId="75C61595" w:rsidR="002063E2" w:rsidRDefault="002063E2" w:rsidP="00892F38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在【电票直开】中，生成了二维码，</w:t>
      </w:r>
      <w:r w:rsidR="00EF03CC">
        <w:rPr>
          <w:rFonts w:hint="eastAsia"/>
        </w:rPr>
        <w:t>未超过</w:t>
      </w:r>
      <w:r w:rsidR="00EF03CC">
        <w:rPr>
          <w:rFonts w:hint="eastAsia"/>
        </w:rPr>
        <w:t>2</w:t>
      </w:r>
      <w:r w:rsidR="00EF03CC">
        <w:t>4</w:t>
      </w:r>
      <w:r w:rsidR="00EF03CC">
        <w:rPr>
          <w:rFonts w:hint="eastAsia"/>
        </w:rPr>
        <w:t>小时，</w:t>
      </w:r>
      <w:r w:rsidR="00D8598D">
        <w:rPr>
          <w:rFonts w:hint="eastAsia"/>
        </w:rPr>
        <w:t>未进行推送，且用户的客户未扫码或已扫码未完成推送流程的，为【已开待领】状态</w:t>
      </w:r>
      <w:r w:rsidR="0055247E">
        <w:rPr>
          <w:rFonts w:hint="eastAsia"/>
        </w:rPr>
        <w:t>。</w:t>
      </w:r>
    </w:p>
    <w:p w14:paraId="357ECE4D" w14:textId="1F275288" w:rsidR="00CB78C7" w:rsidRDefault="00CB78C7" w:rsidP="00892F38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领取状态为【待领】</w:t>
      </w:r>
    </w:p>
    <w:p w14:paraId="146B3473" w14:textId="3BFEB552" w:rsidR="0055247E" w:rsidRDefault="0055247E" w:rsidP="00892F38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公司名称，显示灰色文字：“开具成功，用户暂未领取”</w:t>
      </w:r>
    </w:p>
    <w:p w14:paraId="4B13D334" w14:textId="4295A546" w:rsidR="00D643C4" w:rsidRDefault="00D643C4" w:rsidP="00892F38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不显示号码代码。</w:t>
      </w:r>
    </w:p>
    <w:p w14:paraId="01F23385" w14:textId="6005EEAD" w:rsidR="00AD2392" w:rsidRDefault="00AD2392" w:rsidP="00892F38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点击打开【生成二维码】界面，相关逻辑不变。</w:t>
      </w:r>
    </w:p>
    <w:p w14:paraId="0BBD275E" w14:textId="3455B442" w:rsidR="00C34C7B" w:rsidRDefault="00C34C7B" w:rsidP="00300D80">
      <w:pPr>
        <w:pStyle w:val="a9"/>
        <w:widowControl w:val="0"/>
        <w:numPr>
          <w:ilvl w:val="1"/>
          <w:numId w:val="3"/>
        </w:numPr>
        <w:ind w:firstLineChars="0"/>
        <w:jc w:val="both"/>
      </w:pPr>
      <w:r>
        <w:rPr>
          <w:rFonts w:hint="eastAsia"/>
        </w:rPr>
        <w:t>已开失效</w:t>
      </w:r>
    </w:p>
    <w:p w14:paraId="56F1184C" w14:textId="400E6354" w:rsidR="00B1434D" w:rsidRDefault="00D126E7" w:rsidP="00D126E7">
      <w:pPr>
        <w:widowControl w:val="0"/>
        <w:ind w:left="420" w:firstLine="420"/>
        <w:jc w:val="both"/>
      </w:pPr>
      <w:r>
        <w:rPr>
          <w:noProof/>
        </w:rPr>
        <w:drawing>
          <wp:inline distT="0" distB="0" distL="0" distR="0" wp14:anchorId="2B67F5E2" wp14:editId="58714C33">
            <wp:extent cx="3154680" cy="854187"/>
            <wp:effectExtent l="0" t="0" r="7620" b="317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3248204" cy="879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2000BA" w14:textId="05ACD581" w:rsidR="00EF03CC" w:rsidRDefault="00EF03CC" w:rsidP="00EF03CC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在【电票直开】中，生成了二维码，已超过</w:t>
      </w:r>
      <w:r>
        <w:rPr>
          <w:rFonts w:hint="eastAsia"/>
        </w:rPr>
        <w:t>2</w:t>
      </w:r>
      <w:r>
        <w:t>4</w:t>
      </w:r>
      <w:r>
        <w:rPr>
          <w:rFonts w:hint="eastAsia"/>
        </w:rPr>
        <w:t>小时，未进行推送，且用户的客户未扫码或已扫码未完成推送流程的，为【已开失效】状态。</w:t>
      </w:r>
    </w:p>
    <w:p w14:paraId="5287678A" w14:textId="21E73CAE" w:rsidR="00EF03CC" w:rsidRDefault="00EF03CC" w:rsidP="00EF03CC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公司名称，显示灰色文字：“开票二维码已失效”</w:t>
      </w:r>
    </w:p>
    <w:p w14:paraId="3F0F98E8" w14:textId="2423508E" w:rsidR="00EF03CC" w:rsidRDefault="00EF03CC" w:rsidP="00EF03CC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不显示号码、代码</w:t>
      </w:r>
    </w:p>
    <w:p w14:paraId="79D62DE6" w14:textId="06CFF10E" w:rsidR="00EF03CC" w:rsidRDefault="00EF03CC" w:rsidP="00EF03CC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点击弹出文字提示：“开票信息已失效，无法查看”</w:t>
      </w:r>
    </w:p>
    <w:p w14:paraId="36C75531" w14:textId="77777777" w:rsidR="00F51AC8" w:rsidRDefault="00F51AC8" w:rsidP="00F51AC8">
      <w:pPr>
        <w:pStyle w:val="a9"/>
        <w:widowControl w:val="0"/>
        <w:numPr>
          <w:ilvl w:val="1"/>
          <w:numId w:val="3"/>
        </w:numPr>
        <w:ind w:firstLineChars="0"/>
        <w:jc w:val="both"/>
      </w:pPr>
      <w:commentRangeStart w:id="59"/>
      <w:r>
        <w:rPr>
          <w:rFonts w:hint="eastAsia"/>
        </w:rPr>
        <w:t>红</w:t>
      </w:r>
      <w:commentRangeEnd w:id="59"/>
      <w:r w:rsidR="00941D64">
        <w:rPr>
          <w:rStyle w:val="aa"/>
        </w:rPr>
        <w:commentReference w:id="59"/>
      </w:r>
      <w:r>
        <w:rPr>
          <w:rFonts w:hint="eastAsia"/>
        </w:rPr>
        <w:t>字发票</w:t>
      </w:r>
    </w:p>
    <w:p w14:paraId="181C0096" w14:textId="77777777" w:rsidR="00F51AC8" w:rsidRDefault="00F51AC8" w:rsidP="00F51AC8">
      <w:pPr>
        <w:pStyle w:val="a9"/>
        <w:widowControl w:val="0"/>
        <w:ind w:left="840" w:firstLineChars="0" w:firstLine="0"/>
        <w:jc w:val="both"/>
      </w:pPr>
      <w:r>
        <w:rPr>
          <w:noProof/>
        </w:rPr>
        <w:drawing>
          <wp:inline distT="0" distB="0" distL="0" distR="0" wp14:anchorId="49B493FD" wp14:editId="2F9E37F0">
            <wp:extent cx="3174540" cy="853440"/>
            <wp:effectExtent l="0" t="0" r="6985" b="381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3225159" cy="867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4F2E6C" w14:textId="1A7DC84F" w:rsidR="00F51AC8" w:rsidRDefault="00F51AC8" w:rsidP="00F51AC8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lastRenderedPageBreak/>
        <w:t>当用户在【硬件</w:t>
      </w:r>
      <w:r>
        <w:rPr>
          <w:rFonts w:hint="eastAsia"/>
        </w:rPr>
        <w:t>-</w:t>
      </w:r>
      <w:r>
        <w:rPr>
          <w:rFonts w:hint="eastAsia"/>
        </w:rPr>
        <w:t>发票冲红】中，完成了冲红操作后，生成一张红字发票，并与对应的蓝字发票进行绑定。</w:t>
      </w:r>
    </w:p>
    <w:p w14:paraId="667A32C6" w14:textId="5CC50B57" w:rsidR="005532B2" w:rsidRDefault="005532B2" w:rsidP="00F51AC8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公司名称显示为红色字体。</w:t>
      </w:r>
    </w:p>
    <w:p w14:paraId="0E50EB11" w14:textId="55A159FC" w:rsidR="005532B2" w:rsidRDefault="005532B2" w:rsidP="00F51AC8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显示红字发票的号码、代码</w:t>
      </w:r>
    </w:p>
    <w:p w14:paraId="2A0602F2" w14:textId="796E4BB9" w:rsidR="005532B2" w:rsidRDefault="005532B2" w:rsidP="00F51AC8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点击</w:t>
      </w:r>
      <w:r w:rsidR="00061E06">
        <w:rPr>
          <w:rFonts w:hint="eastAsia"/>
        </w:rPr>
        <w:t>框体，</w:t>
      </w:r>
      <w:r>
        <w:rPr>
          <w:rFonts w:hint="eastAsia"/>
        </w:rPr>
        <w:t>进入</w:t>
      </w:r>
      <w:r w:rsidR="00061E06">
        <w:rPr>
          <w:rFonts w:hint="eastAsia"/>
        </w:rPr>
        <w:t>【发票详情】</w:t>
      </w:r>
    </w:p>
    <w:p w14:paraId="175BEB13" w14:textId="1C2F01A8" w:rsidR="00061E06" w:rsidRDefault="00061E06" w:rsidP="00061E06">
      <w:pPr>
        <w:widowControl w:val="0"/>
        <w:ind w:left="840" w:firstLine="420"/>
        <w:jc w:val="both"/>
      </w:pPr>
      <w:r>
        <w:rPr>
          <w:noProof/>
        </w:rPr>
        <w:drawing>
          <wp:inline distT="0" distB="0" distL="0" distR="0" wp14:anchorId="49D45BA6" wp14:editId="72CCC372">
            <wp:extent cx="2488687" cy="4434840"/>
            <wp:effectExtent l="0" t="0" r="6985" b="381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2493138" cy="44427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5F4CA4" w14:textId="59B0FAC7" w:rsidR="00061E06" w:rsidRDefault="00793946" w:rsidP="00061E06">
      <w:pPr>
        <w:pStyle w:val="a9"/>
        <w:widowControl w:val="0"/>
        <w:numPr>
          <w:ilvl w:val="3"/>
          <w:numId w:val="3"/>
        </w:numPr>
        <w:ind w:firstLineChars="0"/>
        <w:jc w:val="both"/>
      </w:pPr>
      <w:r>
        <w:rPr>
          <w:rFonts w:hint="eastAsia"/>
        </w:rPr>
        <w:t>【领取状态】处，显示【已冲红】</w:t>
      </w:r>
    </w:p>
    <w:p w14:paraId="5CF01822" w14:textId="35ED2059" w:rsidR="00360F29" w:rsidRDefault="00360F29" w:rsidP="005E7E3D">
      <w:pPr>
        <w:pStyle w:val="a9"/>
        <w:widowControl w:val="0"/>
        <w:numPr>
          <w:ilvl w:val="1"/>
          <w:numId w:val="3"/>
        </w:numPr>
        <w:ind w:firstLineChars="0"/>
        <w:jc w:val="both"/>
      </w:pPr>
      <w:r>
        <w:rPr>
          <w:rFonts w:hint="eastAsia"/>
        </w:rPr>
        <w:t>已开冲红</w:t>
      </w:r>
    </w:p>
    <w:p w14:paraId="64FEB99E" w14:textId="138D5384" w:rsidR="00E02515" w:rsidRDefault="00E02515" w:rsidP="00886255">
      <w:pPr>
        <w:pStyle w:val="a9"/>
        <w:widowControl w:val="0"/>
        <w:ind w:left="840" w:firstLineChars="0" w:firstLine="0"/>
        <w:jc w:val="both"/>
      </w:pPr>
      <w:r>
        <w:rPr>
          <w:noProof/>
        </w:rPr>
        <w:drawing>
          <wp:inline distT="0" distB="0" distL="0" distR="0" wp14:anchorId="00029EF4" wp14:editId="5F742879">
            <wp:extent cx="3261360" cy="796924"/>
            <wp:effectExtent l="0" t="0" r="0" b="381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3325466" cy="8125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C9B935" w14:textId="72A4272C" w:rsidR="00E02515" w:rsidRDefault="003D0C04" w:rsidP="00E02515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用户完成冲红操作后，对应蓝票状态转为【已开冲红】</w:t>
      </w:r>
    </w:p>
    <w:p w14:paraId="1E7FBFE4" w14:textId="540AE3FE" w:rsidR="005B39CB" w:rsidRDefault="005B39CB" w:rsidP="00E02515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lastRenderedPageBreak/>
        <w:t>公司名称显示为【已冲红】</w:t>
      </w:r>
    </w:p>
    <w:p w14:paraId="40D969BB" w14:textId="3EA637A8" w:rsidR="005B39CB" w:rsidRDefault="005B39CB" w:rsidP="00E02515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显示原蓝字发票的号码、代码。</w:t>
      </w:r>
    </w:p>
    <w:p w14:paraId="09B20F5C" w14:textId="345B591E" w:rsidR="002061CD" w:rsidRDefault="00793946" w:rsidP="00E02515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点击框体进入详情页面，同【红字发票】</w:t>
      </w:r>
    </w:p>
    <w:p w14:paraId="0469F2B6" w14:textId="26329C9E" w:rsidR="000A7B01" w:rsidRDefault="002F1ECE" w:rsidP="00DC27AD">
      <w:pPr>
        <w:pStyle w:val="2"/>
      </w:pPr>
      <w:r>
        <w:rPr>
          <w:rFonts w:hint="eastAsia"/>
        </w:rPr>
        <w:t>3</w:t>
      </w:r>
      <w:r>
        <w:t>.3</w:t>
      </w:r>
      <w:r>
        <w:rPr>
          <w:rFonts w:hint="eastAsia"/>
        </w:rPr>
        <w:t>、</w:t>
      </w:r>
      <w:commentRangeStart w:id="60"/>
      <w:r>
        <w:rPr>
          <w:rFonts w:hint="eastAsia"/>
        </w:rPr>
        <w:t>用户</w:t>
      </w:r>
      <w:commentRangeEnd w:id="60"/>
      <w:r w:rsidR="00A5133C">
        <w:rPr>
          <w:rStyle w:val="aa"/>
          <w:rFonts w:ascii="Times New Roman" w:eastAsiaTheme="minorEastAsia" w:hAnsi="Times New Roman" w:cs="Times New Roman"/>
          <w:b w:val="0"/>
          <w:bCs w:val="0"/>
        </w:rPr>
        <w:commentReference w:id="60"/>
      </w:r>
      <w:r>
        <w:rPr>
          <w:rFonts w:hint="eastAsia"/>
        </w:rPr>
        <w:t>设置</w:t>
      </w:r>
      <w:bookmarkStart w:id="61" w:name="_第二部分_发票开具"/>
      <w:bookmarkEnd w:id="61"/>
    </w:p>
    <w:p w14:paraId="004E38A6" w14:textId="11D6885B" w:rsidR="00AA41DA" w:rsidRDefault="00AA41DA" w:rsidP="00300D80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在一级菜单中，点击【我的】按钮，切换至此页面。</w:t>
      </w:r>
    </w:p>
    <w:p w14:paraId="6169BF36" w14:textId="182437D9" w:rsidR="008E30FA" w:rsidRDefault="002031C0" w:rsidP="008E30FA">
      <w:pPr>
        <w:rPr>
          <w:rFonts w:hint="eastAsia"/>
        </w:rPr>
      </w:pPr>
      <w:r>
        <w:rPr>
          <w:noProof/>
        </w:rPr>
        <w:drawing>
          <wp:anchor distT="0" distB="0" distL="114300" distR="114300" simplePos="0" relativeHeight="251658240" behindDoc="0" locked="0" layoutInCell="1" allowOverlap="1" wp14:anchorId="02747527" wp14:editId="24924047">
            <wp:simplePos x="0" y="0"/>
            <wp:positionH relativeFrom="column">
              <wp:posOffset>270510</wp:posOffset>
            </wp:positionH>
            <wp:positionV relativeFrom="paragraph">
              <wp:posOffset>46990</wp:posOffset>
            </wp:positionV>
            <wp:extent cx="2162175" cy="3858260"/>
            <wp:effectExtent l="0" t="0" r="9525" b="8890"/>
            <wp:wrapSquare wrapText="bothSides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62175" cy="38582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8E30FA">
        <w:rPr>
          <w:noProof/>
        </w:rPr>
        <w:drawing>
          <wp:inline distT="0" distB="0" distL="0" distR="0" wp14:anchorId="10A04DF5" wp14:editId="5E856647">
            <wp:extent cx="2130977" cy="3807460"/>
            <wp:effectExtent l="0" t="0" r="3175" b="254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2148041" cy="3837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2026A2" w14:textId="6F039270" w:rsidR="005F692D" w:rsidRDefault="009F4572" w:rsidP="009F4572">
      <w:pPr>
        <w:pStyle w:val="3"/>
      </w:pPr>
      <w:r>
        <w:t>3.3.1</w:t>
      </w:r>
      <w:r>
        <w:rPr>
          <w:rFonts w:hint="eastAsia"/>
        </w:rPr>
        <w:t>、</w:t>
      </w:r>
      <w:r w:rsidR="00A82D89">
        <w:rPr>
          <w:rFonts w:hint="eastAsia"/>
        </w:rPr>
        <w:t>个人信息</w:t>
      </w:r>
    </w:p>
    <w:p w14:paraId="55684849" w14:textId="0DE73E6E" w:rsidR="00A82D89" w:rsidRDefault="00A82D89" w:rsidP="00755187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在用户未使用过开票</w:t>
      </w:r>
      <w:r w:rsidR="00BD20B2">
        <w:rPr>
          <w:rFonts w:hint="eastAsia"/>
        </w:rPr>
        <w:t>功能，设置开票人之前，此处为姓名未填写状态。</w:t>
      </w:r>
    </w:p>
    <w:p w14:paraId="58F77FD3" w14:textId="2B437327" w:rsidR="00F64070" w:rsidRDefault="00F64070" w:rsidP="00F64070">
      <w:pPr>
        <w:pStyle w:val="a9"/>
        <w:ind w:left="840" w:firstLineChars="0" w:firstLine="0"/>
      </w:pPr>
      <w:r>
        <w:rPr>
          <w:noProof/>
        </w:rPr>
        <w:drawing>
          <wp:inline distT="0" distB="0" distL="0" distR="0" wp14:anchorId="55A567FF" wp14:editId="132E219C">
            <wp:extent cx="3850441" cy="1150620"/>
            <wp:effectExtent l="0" t="0" r="0" b="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3863139" cy="115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8ED07E" w14:textId="77777777" w:rsidR="009E70E7" w:rsidRDefault="009E70E7" w:rsidP="00755187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lastRenderedPageBreak/>
        <w:t>姓名信息</w:t>
      </w:r>
    </w:p>
    <w:p w14:paraId="58A83A7A" w14:textId="3413DB83" w:rsidR="009E70E7" w:rsidRDefault="009E70E7" w:rsidP="00755187">
      <w:pPr>
        <w:pStyle w:val="a9"/>
        <w:numPr>
          <w:ilvl w:val="2"/>
          <w:numId w:val="13"/>
        </w:numPr>
        <w:ind w:firstLineChars="0"/>
      </w:pPr>
      <w:r>
        <w:rPr>
          <w:rFonts w:hint="eastAsia"/>
        </w:rPr>
        <w:t>显示用户注册使用的手机号，以及【填写姓名】按钮</w:t>
      </w:r>
    </w:p>
    <w:p w14:paraId="264DBF3C" w14:textId="4B228ABF" w:rsidR="00BD20B2" w:rsidRDefault="00BD20B2" w:rsidP="00755187">
      <w:pPr>
        <w:pStyle w:val="a9"/>
        <w:numPr>
          <w:ilvl w:val="2"/>
          <w:numId w:val="13"/>
        </w:numPr>
        <w:ind w:firstLineChars="0"/>
      </w:pPr>
      <w:r>
        <w:rPr>
          <w:rFonts w:hint="eastAsia"/>
        </w:rPr>
        <w:t>点击【填写姓名】按钮，浮层弹出输入框</w:t>
      </w:r>
    </w:p>
    <w:p w14:paraId="07319D8D" w14:textId="194CA56F" w:rsidR="00E02D51" w:rsidRDefault="00E02D51" w:rsidP="00755187">
      <w:pPr>
        <w:ind w:left="420" w:firstLine="420"/>
      </w:pPr>
      <w:r>
        <w:rPr>
          <w:noProof/>
        </w:rPr>
        <w:drawing>
          <wp:inline distT="0" distB="0" distL="0" distR="0" wp14:anchorId="344234B5" wp14:editId="6AECD9D8">
            <wp:extent cx="3055282" cy="3352800"/>
            <wp:effectExtent l="0" t="0" r="0" b="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3070075" cy="33690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D172DC" w14:textId="77777777" w:rsidR="005516AA" w:rsidRDefault="005516AA" w:rsidP="00755187">
      <w:pPr>
        <w:pStyle w:val="a9"/>
        <w:numPr>
          <w:ilvl w:val="3"/>
          <w:numId w:val="13"/>
        </w:numPr>
        <w:ind w:firstLineChars="0"/>
      </w:pPr>
      <w:r>
        <w:rPr>
          <w:rFonts w:hint="eastAsia"/>
        </w:rPr>
        <w:t>自动激活输入框</w:t>
      </w:r>
    </w:p>
    <w:p w14:paraId="15696504" w14:textId="3C696842" w:rsidR="00E02D51" w:rsidRDefault="00E02D51" w:rsidP="00755187">
      <w:pPr>
        <w:pStyle w:val="a9"/>
        <w:numPr>
          <w:ilvl w:val="3"/>
          <w:numId w:val="13"/>
        </w:numPr>
        <w:ind w:firstLineChars="0"/>
      </w:pPr>
      <w:r>
        <w:rPr>
          <w:rFonts w:hint="eastAsia"/>
        </w:rPr>
        <w:t>最多输入</w:t>
      </w:r>
      <w:r>
        <w:t>12</w:t>
      </w:r>
      <w:r>
        <w:rPr>
          <w:rFonts w:hint="eastAsia"/>
        </w:rPr>
        <w:t>个字符</w:t>
      </w:r>
    </w:p>
    <w:p w14:paraId="4A764A05" w14:textId="2FB37827" w:rsidR="00E02D51" w:rsidRDefault="00E02D51" w:rsidP="00755187">
      <w:pPr>
        <w:pStyle w:val="a9"/>
        <w:numPr>
          <w:ilvl w:val="3"/>
          <w:numId w:val="13"/>
        </w:numPr>
        <w:ind w:firstLineChars="0"/>
      </w:pPr>
      <w:r>
        <w:rPr>
          <w:rFonts w:hint="eastAsia"/>
        </w:rPr>
        <w:t>用户输入姓名前，确定按钮暗置，不可点击</w:t>
      </w:r>
    </w:p>
    <w:p w14:paraId="13152DC3" w14:textId="15519D14" w:rsidR="00E02D51" w:rsidRDefault="00E02D51" w:rsidP="00755187">
      <w:pPr>
        <w:pStyle w:val="a9"/>
        <w:numPr>
          <w:ilvl w:val="3"/>
          <w:numId w:val="13"/>
        </w:numPr>
        <w:ind w:firstLineChars="0"/>
      </w:pPr>
      <w:r>
        <w:rPr>
          <w:rFonts w:hint="eastAsia"/>
        </w:rPr>
        <w:t>用户输入姓名，并通过校验后，可点击确定按钮</w:t>
      </w:r>
    </w:p>
    <w:p w14:paraId="3E88F093" w14:textId="252B62DF" w:rsidR="00BD20B2" w:rsidRDefault="00E02D51" w:rsidP="00755187">
      <w:pPr>
        <w:pStyle w:val="a9"/>
        <w:numPr>
          <w:ilvl w:val="4"/>
          <w:numId w:val="13"/>
        </w:numPr>
        <w:ind w:firstLineChars="0"/>
      </w:pPr>
      <w:r>
        <w:rPr>
          <w:rFonts w:hint="eastAsia"/>
        </w:rPr>
        <w:t>点击后将输入的姓名应用至姓名信息。</w:t>
      </w:r>
    </w:p>
    <w:p w14:paraId="0C7CDACF" w14:textId="564CFAE8" w:rsidR="00F63EB2" w:rsidRDefault="00F63EB2" w:rsidP="00755187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t>公司信息</w:t>
      </w:r>
    </w:p>
    <w:p w14:paraId="2F4F87ED" w14:textId="6DA4DBB1" w:rsidR="00F63EB2" w:rsidRDefault="00F63EB2" w:rsidP="00755187">
      <w:pPr>
        <w:pStyle w:val="a9"/>
        <w:numPr>
          <w:ilvl w:val="2"/>
          <w:numId w:val="13"/>
        </w:numPr>
        <w:ind w:firstLineChars="0"/>
      </w:pPr>
      <w:r>
        <w:rPr>
          <w:rFonts w:hint="eastAsia"/>
        </w:rPr>
        <w:t>显示绑定的税盘信息中的</w:t>
      </w:r>
      <w:commentRangeStart w:id="62"/>
      <w:r>
        <w:rPr>
          <w:rFonts w:hint="eastAsia"/>
        </w:rPr>
        <w:t>税盘名称</w:t>
      </w:r>
      <w:commentRangeEnd w:id="62"/>
      <w:r>
        <w:rPr>
          <w:rStyle w:val="aa"/>
        </w:rPr>
        <w:commentReference w:id="62"/>
      </w:r>
      <w:r>
        <w:rPr>
          <w:rFonts w:hint="eastAsia"/>
        </w:rPr>
        <w:t>。</w:t>
      </w:r>
    </w:p>
    <w:p w14:paraId="774D8983" w14:textId="70E1C33D" w:rsidR="00955701" w:rsidRDefault="00955701" w:rsidP="00755187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用户在个人信息面板输入姓名，或在使用开票功能前设置了开票人，则此处为姓名已填写状态</w:t>
      </w:r>
    </w:p>
    <w:p w14:paraId="200BE32A" w14:textId="00BA7F33" w:rsidR="00955701" w:rsidRDefault="00955701" w:rsidP="00955701">
      <w:pPr>
        <w:pStyle w:val="a9"/>
        <w:ind w:left="840" w:firstLineChars="0" w:firstLine="0"/>
      </w:pPr>
      <w:r>
        <w:rPr>
          <w:noProof/>
        </w:rPr>
        <w:lastRenderedPageBreak/>
        <w:drawing>
          <wp:inline distT="0" distB="0" distL="0" distR="0" wp14:anchorId="0DAE875F" wp14:editId="54198CCD">
            <wp:extent cx="3429000" cy="958204"/>
            <wp:effectExtent l="0" t="0" r="0" b="0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3462743" cy="9676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80F24F" w14:textId="77777777" w:rsidR="008525AA" w:rsidRDefault="008525AA" w:rsidP="00755187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t>姓名信息</w:t>
      </w:r>
    </w:p>
    <w:p w14:paraId="15B8E2CE" w14:textId="4D629C4A" w:rsidR="00955701" w:rsidRDefault="008525AA" w:rsidP="00755187">
      <w:pPr>
        <w:pStyle w:val="a9"/>
        <w:numPr>
          <w:ilvl w:val="2"/>
          <w:numId w:val="13"/>
        </w:numPr>
        <w:ind w:firstLineChars="0"/>
      </w:pPr>
      <w:r>
        <w:rPr>
          <w:rFonts w:hint="eastAsia"/>
        </w:rPr>
        <w:t>格式变化，展示：姓名（手机号）</w:t>
      </w:r>
    </w:p>
    <w:p w14:paraId="16A4E431" w14:textId="66EC8145" w:rsidR="00BD20B2" w:rsidRDefault="0072362E" w:rsidP="00755187">
      <w:pPr>
        <w:pStyle w:val="a9"/>
        <w:numPr>
          <w:ilvl w:val="2"/>
          <w:numId w:val="13"/>
        </w:numPr>
        <w:ind w:firstLineChars="0"/>
      </w:pPr>
      <w:r>
        <w:rPr>
          <w:rFonts w:hint="eastAsia"/>
        </w:rPr>
        <w:t>在点击【修改姓名】按钮，打开的浮层输入框中，自动带入此处的姓名，并默认选</w:t>
      </w:r>
      <w:r w:rsidR="00C82D52">
        <w:rPr>
          <w:rFonts w:hint="eastAsia"/>
        </w:rPr>
        <w:t>中</w:t>
      </w:r>
      <w:r>
        <w:rPr>
          <w:rFonts w:hint="eastAsia"/>
        </w:rPr>
        <w:t>。</w:t>
      </w:r>
    </w:p>
    <w:p w14:paraId="29F7D913" w14:textId="19C8F138" w:rsidR="00D31663" w:rsidRDefault="00755187" w:rsidP="00755187">
      <w:pPr>
        <w:pStyle w:val="3"/>
      </w:pPr>
      <w:r>
        <w:t>3.3.2</w:t>
      </w:r>
      <w:r>
        <w:rPr>
          <w:rFonts w:hint="eastAsia"/>
        </w:rPr>
        <w:t>、</w:t>
      </w:r>
      <w:r w:rsidR="00D31663">
        <w:rPr>
          <w:rFonts w:hint="eastAsia"/>
        </w:rPr>
        <w:t>收款人、复核设置</w:t>
      </w:r>
    </w:p>
    <w:p w14:paraId="3ACBFA99" w14:textId="220D36F8" w:rsidR="00D31663" w:rsidRDefault="005A51D4" w:rsidP="00CA7B15">
      <w:pPr>
        <w:ind w:firstLine="420"/>
      </w:pPr>
      <w:r>
        <w:rPr>
          <w:noProof/>
        </w:rPr>
        <w:drawing>
          <wp:inline distT="0" distB="0" distL="0" distR="0" wp14:anchorId="7A170325" wp14:editId="51F2A2D3">
            <wp:extent cx="2178560" cy="388620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2196212" cy="39176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4DFB98" w14:textId="23E91B09" w:rsidR="00720311" w:rsidRDefault="00720311" w:rsidP="00CA7B15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点击，从下方弹出输入框</w:t>
      </w:r>
    </w:p>
    <w:p w14:paraId="7822FBF9" w14:textId="77777777" w:rsidR="00B3046E" w:rsidRDefault="00B3046E" w:rsidP="00CA7B15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t>若用户未设置过收款人及复核，自动激活【收款人】输入框，并唤起软键盘。</w:t>
      </w:r>
    </w:p>
    <w:p w14:paraId="71298055" w14:textId="77777777" w:rsidR="00B3046E" w:rsidRDefault="00B3046E" w:rsidP="00CA7B15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lastRenderedPageBreak/>
        <w:t>若用户设置过收款人和复核，将设置过的内容带入输入框，并不激活输入框。</w:t>
      </w:r>
    </w:p>
    <w:p w14:paraId="40BEF0A7" w14:textId="0DFD416C" w:rsidR="00B3046E" w:rsidRDefault="00B3046E" w:rsidP="00CA7B15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t>若用户</w:t>
      </w:r>
      <w:r w:rsidR="00914AF3">
        <w:rPr>
          <w:rFonts w:hint="eastAsia"/>
        </w:rPr>
        <w:t>只</w:t>
      </w:r>
      <w:r>
        <w:rPr>
          <w:rFonts w:hint="eastAsia"/>
        </w:rPr>
        <w:t>设置过收款人或复核中的一个，将输入过的内容带入输入框，并激活未输入过的项的输入框，唤起软键盘。</w:t>
      </w:r>
    </w:p>
    <w:p w14:paraId="5A3F575A" w14:textId="6D5FFB07" w:rsidR="00EF137B" w:rsidRDefault="00EF137B" w:rsidP="00CA7B15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收款人和复核最多输入</w:t>
      </w:r>
      <w:r>
        <w:rPr>
          <w:rFonts w:hint="eastAsia"/>
        </w:rPr>
        <w:t>1</w:t>
      </w:r>
      <w:r>
        <w:t>2</w:t>
      </w:r>
      <w:r>
        <w:rPr>
          <w:rFonts w:hint="eastAsia"/>
        </w:rPr>
        <w:t>个字符。</w:t>
      </w:r>
    </w:p>
    <w:p w14:paraId="49E70BC8" w14:textId="01716B35" w:rsidR="00EF137B" w:rsidRDefault="00EF137B" w:rsidP="00CA7B15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点击</w:t>
      </w:r>
      <w:r w:rsidR="00CB76F0">
        <w:rPr>
          <w:rFonts w:hint="eastAsia"/>
        </w:rPr>
        <w:t>【取消】</w:t>
      </w:r>
      <w:r>
        <w:rPr>
          <w:rFonts w:hint="eastAsia"/>
        </w:rPr>
        <w:t>按钮</w:t>
      </w:r>
      <w:r w:rsidR="00CB76F0">
        <w:rPr>
          <w:rFonts w:hint="eastAsia"/>
        </w:rPr>
        <w:t>，不保存此处的填写，并关闭界面。</w:t>
      </w:r>
    </w:p>
    <w:p w14:paraId="57D1F966" w14:textId="77777777" w:rsidR="007B0DB6" w:rsidRDefault="00CB76F0" w:rsidP="00CA7B15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【保存】按钮始终</w:t>
      </w:r>
      <w:r w:rsidR="00A90CB2">
        <w:rPr>
          <w:rFonts w:hint="eastAsia"/>
        </w:rPr>
        <w:t>为可点击状态</w:t>
      </w:r>
    </w:p>
    <w:p w14:paraId="52FBD74F" w14:textId="77777777" w:rsidR="007B0DB6" w:rsidRDefault="00A90CB2" w:rsidP="00CA7B15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t>点击【保存】按钮，保存设置</w:t>
      </w:r>
    </w:p>
    <w:p w14:paraId="772A7185" w14:textId="3EB1A269" w:rsidR="00CB76F0" w:rsidRDefault="00A90CB2" w:rsidP="00CA7B15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t>并弹出文字提示：“设置成功”</w:t>
      </w:r>
    </w:p>
    <w:p w14:paraId="3FB07035" w14:textId="51C20408" w:rsidR="008E30FA" w:rsidRDefault="008E30FA" w:rsidP="008E30FA">
      <w:pPr>
        <w:pStyle w:val="3"/>
      </w:pPr>
      <w:r>
        <w:rPr>
          <w:rFonts w:hint="eastAsia"/>
        </w:rPr>
        <w:t>3</w:t>
      </w:r>
      <w:r>
        <w:t>.3.3</w:t>
      </w:r>
      <w:r>
        <w:rPr>
          <w:rFonts w:hint="eastAsia"/>
        </w:rPr>
        <w:t>、绑定二维码</w:t>
      </w:r>
    </w:p>
    <w:p w14:paraId="1B218A0A" w14:textId="785FC97A" w:rsidR="008E30FA" w:rsidRDefault="007C437D" w:rsidP="008E30FA">
      <w:pPr>
        <w:pStyle w:val="a9"/>
        <w:numPr>
          <w:ilvl w:val="0"/>
          <w:numId w:val="16"/>
        </w:numPr>
        <w:ind w:firstLineChars="0"/>
      </w:pPr>
      <w:r>
        <w:rPr>
          <w:rFonts w:hint="eastAsia"/>
        </w:rPr>
        <w:t>在销售智能硬件时，我们会同时发放【发票帮二维码】到用户。</w:t>
      </w:r>
      <w:r w:rsidR="0093349A">
        <w:rPr>
          <w:rFonts w:hint="eastAsia"/>
        </w:rPr>
        <w:t>用户需要通过</w:t>
      </w:r>
    </w:p>
    <w:p w14:paraId="73E8AFD5" w14:textId="52E56D7C" w:rsidR="007C437D" w:rsidRPr="008E30FA" w:rsidRDefault="007C437D" w:rsidP="008E30FA">
      <w:pPr>
        <w:pStyle w:val="a9"/>
        <w:numPr>
          <w:ilvl w:val="0"/>
          <w:numId w:val="16"/>
        </w:numPr>
        <w:ind w:firstLineChars="0"/>
        <w:rPr>
          <w:rFonts w:hint="eastAsia"/>
        </w:rPr>
      </w:pPr>
    </w:p>
    <w:p w14:paraId="33A64E19" w14:textId="2624A8BD" w:rsidR="009D2FAB" w:rsidRPr="008E30FA" w:rsidRDefault="00333512" w:rsidP="008E30FA">
      <w:pPr>
        <w:rPr>
          <w:b/>
          <w:bCs/>
          <w:strike/>
          <w:sz w:val="32"/>
          <w:szCs w:val="32"/>
        </w:rPr>
      </w:pPr>
      <w:bookmarkStart w:id="63" w:name="_3.3.3、邀请用户"/>
      <w:bookmarkEnd w:id="63"/>
      <w:commentRangeStart w:id="64"/>
      <w:r w:rsidRPr="008E30FA">
        <w:rPr>
          <w:rFonts w:hint="eastAsia"/>
          <w:b/>
          <w:bCs/>
          <w:strike/>
          <w:sz w:val="32"/>
          <w:szCs w:val="32"/>
        </w:rPr>
        <w:t>3</w:t>
      </w:r>
      <w:r w:rsidRPr="008E30FA">
        <w:rPr>
          <w:b/>
          <w:bCs/>
          <w:strike/>
          <w:sz w:val="32"/>
          <w:szCs w:val="32"/>
        </w:rPr>
        <w:t>.3.3</w:t>
      </w:r>
      <w:r w:rsidRPr="008E30FA">
        <w:rPr>
          <w:rFonts w:hint="eastAsia"/>
          <w:b/>
          <w:bCs/>
          <w:strike/>
          <w:sz w:val="32"/>
          <w:szCs w:val="32"/>
        </w:rPr>
        <w:t>、</w:t>
      </w:r>
      <w:r w:rsidR="009D2FAB" w:rsidRPr="008E30FA">
        <w:rPr>
          <w:rFonts w:hint="eastAsia"/>
          <w:b/>
          <w:bCs/>
          <w:strike/>
          <w:sz w:val="32"/>
          <w:szCs w:val="32"/>
        </w:rPr>
        <w:t>邀请用户</w:t>
      </w:r>
    </w:p>
    <w:p w14:paraId="3AB5FED6" w14:textId="4E45DD7E" w:rsidR="009D2FAB" w:rsidRPr="00BA1ACC" w:rsidRDefault="009D2FAB" w:rsidP="00526ACC">
      <w:pPr>
        <w:ind w:firstLine="420"/>
        <w:rPr>
          <w:strike/>
        </w:rPr>
      </w:pPr>
      <w:r w:rsidRPr="00BA1ACC">
        <w:rPr>
          <w:strike/>
          <w:noProof/>
        </w:rPr>
        <w:lastRenderedPageBreak/>
        <w:drawing>
          <wp:inline distT="0" distB="0" distL="0" distR="0" wp14:anchorId="4D8B091A" wp14:editId="790080D2">
            <wp:extent cx="2085109" cy="3747275"/>
            <wp:effectExtent l="0" t="0" r="0" b="571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2111134" cy="37940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4EF82C" w14:textId="78B347C9" w:rsidR="00A44427" w:rsidRPr="00BA1ACC" w:rsidRDefault="0055163F" w:rsidP="009C0A2F">
      <w:pPr>
        <w:pStyle w:val="a9"/>
        <w:numPr>
          <w:ilvl w:val="0"/>
          <w:numId w:val="13"/>
        </w:numPr>
        <w:ind w:firstLineChars="0"/>
        <w:rPr>
          <w:strike/>
        </w:rPr>
      </w:pPr>
      <w:r w:rsidRPr="00BA1ACC">
        <w:rPr>
          <w:rFonts w:hint="eastAsia"/>
          <w:strike/>
        </w:rPr>
        <w:t>点击弹出分享界面。</w:t>
      </w:r>
    </w:p>
    <w:p w14:paraId="10D5DA31" w14:textId="56FB47C7" w:rsidR="00684C90" w:rsidRPr="00BA1ACC" w:rsidRDefault="00684C90" w:rsidP="009C0A2F">
      <w:pPr>
        <w:pStyle w:val="a9"/>
        <w:numPr>
          <w:ilvl w:val="0"/>
          <w:numId w:val="13"/>
        </w:numPr>
        <w:ind w:firstLineChars="0"/>
        <w:rPr>
          <w:strike/>
        </w:rPr>
      </w:pPr>
      <w:r w:rsidRPr="00BA1ACC">
        <w:rPr>
          <w:rFonts w:hint="eastAsia"/>
          <w:strike/>
        </w:rPr>
        <w:t>用户可复制链接</w:t>
      </w:r>
      <w:r w:rsidR="00961DC9" w:rsidRPr="00BA1ACC">
        <w:rPr>
          <w:rFonts w:hint="eastAsia"/>
          <w:strike/>
        </w:rPr>
        <w:t>至剪切板</w:t>
      </w:r>
      <w:r w:rsidRPr="00BA1ACC">
        <w:rPr>
          <w:rFonts w:hint="eastAsia"/>
          <w:strike/>
        </w:rPr>
        <w:t>，或邀请其他用户扫描界面上的二维码。</w:t>
      </w:r>
    </w:p>
    <w:p w14:paraId="7D49C604" w14:textId="77777777" w:rsidR="00C66055" w:rsidRPr="00BA1ACC" w:rsidRDefault="0055163F" w:rsidP="009C0A2F">
      <w:pPr>
        <w:pStyle w:val="a9"/>
        <w:numPr>
          <w:ilvl w:val="0"/>
          <w:numId w:val="13"/>
        </w:numPr>
        <w:ind w:firstLineChars="0"/>
        <w:rPr>
          <w:strike/>
        </w:rPr>
      </w:pPr>
      <w:r w:rsidRPr="00BA1ACC">
        <w:rPr>
          <w:rFonts w:hint="eastAsia"/>
          <w:strike/>
        </w:rPr>
        <w:t>通过链接可下载</w:t>
      </w:r>
      <w:r w:rsidRPr="00BA1ACC">
        <w:rPr>
          <w:rFonts w:hint="eastAsia"/>
          <w:strike/>
        </w:rPr>
        <w:t>A</w:t>
      </w:r>
      <w:r w:rsidRPr="00BA1ACC">
        <w:rPr>
          <w:strike/>
        </w:rPr>
        <w:t>PP</w:t>
      </w:r>
    </w:p>
    <w:p w14:paraId="0E0C44B8" w14:textId="02636CAC" w:rsidR="0055163F" w:rsidRPr="00BA1ACC" w:rsidRDefault="0055163F" w:rsidP="009C0A2F">
      <w:pPr>
        <w:pStyle w:val="a9"/>
        <w:numPr>
          <w:ilvl w:val="1"/>
          <w:numId w:val="13"/>
        </w:numPr>
        <w:ind w:firstLineChars="0"/>
        <w:rPr>
          <w:strike/>
        </w:rPr>
      </w:pPr>
      <w:r w:rsidRPr="00BA1ACC">
        <w:rPr>
          <w:rFonts w:hint="eastAsia"/>
          <w:strike/>
        </w:rPr>
        <w:t>使用该手段下载的</w:t>
      </w:r>
      <w:r w:rsidRPr="00BA1ACC">
        <w:rPr>
          <w:rFonts w:hint="eastAsia"/>
          <w:strike/>
        </w:rPr>
        <w:t>A</w:t>
      </w:r>
      <w:r w:rsidRPr="00BA1ACC">
        <w:rPr>
          <w:strike/>
        </w:rPr>
        <w:t>PP</w:t>
      </w:r>
      <w:r w:rsidRPr="00BA1ACC">
        <w:rPr>
          <w:rFonts w:hint="eastAsia"/>
          <w:strike/>
        </w:rPr>
        <w:t>用户，需在注册或登录后自动与该企业租户进行绑定，无需设置即可使用开票功能。</w:t>
      </w:r>
    </w:p>
    <w:p w14:paraId="3B4CBD01" w14:textId="1C6F3F59" w:rsidR="00F51F55" w:rsidRPr="00BA1ACC" w:rsidRDefault="00F51F55" w:rsidP="009C0A2F">
      <w:pPr>
        <w:pStyle w:val="a9"/>
        <w:numPr>
          <w:ilvl w:val="1"/>
          <w:numId w:val="13"/>
        </w:numPr>
        <w:ind w:firstLineChars="0"/>
        <w:rPr>
          <w:strike/>
        </w:rPr>
      </w:pPr>
      <w:r w:rsidRPr="00BA1ACC">
        <w:rPr>
          <w:rFonts w:hint="eastAsia"/>
          <w:strike/>
        </w:rPr>
        <w:t>通过这种方法邀请的用户不可见【收款人、复核设置】、【邀请用户】、【定时抄报】按钮。</w:t>
      </w:r>
      <w:commentRangeEnd w:id="64"/>
      <w:r w:rsidR="00BA1ACC">
        <w:rPr>
          <w:rStyle w:val="aa"/>
        </w:rPr>
        <w:commentReference w:id="64"/>
      </w:r>
    </w:p>
    <w:p w14:paraId="6E9CBFD4" w14:textId="007D761D" w:rsidR="009D2FAB" w:rsidRDefault="00F418DC" w:rsidP="00F418DC">
      <w:pPr>
        <w:pStyle w:val="3"/>
      </w:pPr>
      <w:r>
        <w:rPr>
          <w:rFonts w:hint="eastAsia"/>
        </w:rPr>
        <w:lastRenderedPageBreak/>
        <w:t>3</w:t>
      </w:r>
      <w:r>
        <w:t>.3.4</w:t>
      </w:r>
      <w:r>
        <w:rPr>
          <w:rFonts w:hint="eastAsia"/>
        </w:rPr>
        <w:t>、</w:t>
      </w:r>
      <w:r w:rsidR="009D2FAB">
        <w:rPr>
          <w:rFonts w:hint="eastAsia"/>
        </w:rPr>
        <w:t>定时抄报</w:t>
      </w:r>
    </w:p>
    <w:p w14:paraId="7481AB4D" w14:textId="2DAAFBDF" w:rsidR="009D2FAB" w:rsidRDefault="00B61C2A" w:rsidP="005661EE">
      <w:pPr>
        <w:ind w:left="420" w:firstLine="420"/>
      </w:pPr>
      <w:r>
        <w:rPr>
          <w:noProof/>
        </w:rPr>
        <w:drawing>
          <wp:inline distT="0" distB="0" distL="0" distR="0" wp14:anchorId="138D76B3" wp14:editId="5FBD813F">
            <wp:extent cx="2025716" cy="3602181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2034713" cy="36181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B41671" w14:textId="77777777" w:rsidR="008F7BDA" w:rsidRDefault="008F7BDA" w:rsidP="00F418DC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开启状态</w:t>
      </w:r>
    </w:p>
    <w:p w14:paraId="51B6A25A" w14:textId="14CDAFAA" w:rsidR="005661EE" w:rsidRDefault="008F7BDA" w:rsidP="00F418DC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t>默认为未开启状态。</w:t>
      </w:r>
    </w:p>
    <w:p w14:paraId="31D8D298" w14:textId="660ACF87" w:rsidR="008F7BDA" w:rsidRDefault="008F7BDA" w:rsidP="00F418DC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t>点击开关，可切换开启状态。</w:t>
      </w:r>
    </w:p>
    <w:p w14:paraId="47C85A17" w14:textId="2EA6623F" w:rsidR="008F7BDA" w:rsidRDefault="008F7BDA" w:rsidP="00F418DC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t>开关前的文字，随开启状态变化为【已开启】、【未开启】</w:t>
      </w:r>
    </w:p>
    <w:p w14:paraId="162364A2" w14:textId="66D86388" w:rsidR="00237A1F" w:rsidRDefault="00237A1F" w:rsidP="00F418DC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抄报时间</w:t>
      </w:r>
    </w:p>
    <w:p w14:paraId="166F3997" w14:textId="06DB3F44" w:rsidR="00237A1F" w:rsidRDefault="00237A1F" w:rsidP="00F418DC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t>文字右侧，【每月】文案不可变化。</w:t>
      </w:r>
      <w:r>
        <w:t xml:space="preserve"> </w:t>
      </w:r>
    </w:p>
    <w:p w14:paraId="4AF5CF04" w14:textId="3A5D7307" w:rsidR="00B917B1" w:rsidRDefault="00B917B1" w:rsidP="00F418DC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t>显示</w:t>
      </w:r>
      <w:r>
        <w:rPr>
          <w:rFonts w:hint="eastAsia"/>
        </w:rPr>
        <w:t>1-</w:t>
      </w:r>
      <w:r>
        <w:t>15</w:t>
      </w:r>
      <w:r>
        <w:rPr>
          <w:rFonts w:hint="eastAsia"/>
        </w:rPr>
        <w:t>日，默认选中</w:t>
      </w:r>
      <w:r>
        <w:rPr>
          <w:rFonts w:hint="eastAsia"/>
        </w:rPr>
        <w:t>1</w:t>
      </w:r>
      <w:r>
        <w:rPr>
          <w:rFonts w:hint="eastAsia"/>
        </w:rPr>
        <w:t>日。</w:t>
      </w:r>
    </w:p>
    <w:p w14:paraId="295A26DB" w14:textId="4E090446" w:rsidR="008F7BDA" w:rsidRDefault="008F7BDA" w:rsidP="00F418DC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t>未开启状态下，抄报时间</w:t>
      </w:r>
      <w:r w:rsidR="00237A1F">
        <w:rPr>
          <w:rFonts w:hint="eastAsia"/>
        </w:rPr>
        <w:t>及选中状态为灰色</w:t>
      </w:r>
      <w:r w:rsidR="00653FE8">
        <w:rPr>
          <w:rFonts w:hint="eastAsia"/>
        </w:rPr>
        <w:t>。</w:t>
      </w:r>
    </w:p>
    <w:p w14:paraId="1B9213A9" w14:textId="4C836C53" w:rsidR="00B917B1" w:rsidRDefault="00321DDE" w:rsidP="00F418DC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t>开启状态下，用户可通过点击日期，更改自动抄报日期。</w:t>
      </w:r>
    </w:p>
    <w:p w14:paraId="68DF7AE6" w14:textId="7374EB8D" w:rsidR="000C4A86" w:rsidRDefault="000C4A86" w:rsidP="00F418DC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取消按钮</w:t>
      </w:r>
    </w:p>
    <w:p w14:paraId="677D6274" w14:textId="6DC665F0" w:rsidR="000C4A86" w:rsidRDefault="000C4A86" w:rsidP="00F418DC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t>关闭界面，并不保存此处的修改。</w:t>
      </w:r>
    </w:p>
    <w:p w14:paraId="6F41A4A4" w14:textId="3691C8CE" w:rsidR="000C4A86" w:rsidRDefault="000C4A86" w:rsidP="00F418DC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lastRenderedPageBreak/>
        <w:t>保存</w:t>
      </w:r>
    </w:p>
    <w:p w14:paraId="11D1452E" w14:textId="2AF39075" w:rsidR="000C4A86" w:rsidRDefault="000C4A86" w:rsidP="00F418DC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t>始终可点击。</w:t>
      </w:r>
    </w:p>
    <w:p w14:paraId="18CB0E87" w14:textId="77777777" w:rsidR="000C4A86" w:rsidRDefault="000C4A86" w:rsidP="00F418DC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t>点击【保存】按钮，保存设置</w:t>
      </w:r>
    </w:p>
    <w:p w14:paraId="5CF997F7" w14:textId="381CB104" w:rsidR="000C4A86" w:rsidRDefault="000C4A86" w:rsidP="00F418DC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t>并弹出文字提示：“设置成功”</w:t>
      </w:r>
    </w:p>
    <w:p w14:paraId="230BD773" w14:textId="030E2D0F" w:rsidR="000F551C" w:rsidRDefault="000F551C" w:rsidP="000F551C">
      <w:pPr>
        <w:pStyle w:val="3"/>
      </w:pPr>
      <w:bookmarkStart w:id="65" w:name="_3.3.5、其他选项"/>
      <w:bookmarkEnd w:id="65"/>
      <w:r>
        <w:rPr>
          <w:rFonts w:hint="eastAsia"/>
        </w:rPr>
        <w:t>3</w:t>
      </w:r>
      <w:r>
        <w:t>.3.5</w:t>
      </w:r>
      <w:r>
        <w:rPr>
          <w:rFonts w:hint="eastAsia"/>
        </w:rPr>
        <w:t>、其他选项</w:t>
      </w:r>
    </w:p>
    <w:p w14:paraId="2288820E" w14:textId="4F19923C" w:rsidR="00CD53C8" w:rsidRDefault="00CD53C8" w:rsidP="000F551C">
      <w:pPr>
        <w:pStyle w:val="a9"/>
        <w:numPr>
          <w:ilvl w:val="0"/>
          <w:numId w:val="13"/>
        </w:numPr>
        <w:ind w:firstLineChars="0"/>
      </w:pPr>
      <w:commentRangeStart w:id="66"/>
      <w:r>
        <w:rPr>
          <w:rFonts w:hint="eastAsia"/>
        </w:rPr>
        <w:t>密码修改</w:t>
      </w:r>
      <w:commentRangeEnd w:id="66"/>
      <w:r w:rsidR="000F551C">
        <w:rPr>
          <w:rStyle w:val="aa"/>
        </w:rPr>
        <w:commentReference w:id="66"/>
      </w:r>
    </w:p>
    <w:p w14:paraId="009A7687" w14:textId="01B40A83" w:rsidR="002F09BC" w:rsidRDefault="002F09BC" w:rsidP="000F551C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t>使用</w:t>
      </w:r>
      <w:hyperlink w:anchor="_1.2、登录界面" w:history="1">
        <w:r w:rsidRPr="002F09BC">
          <w:rPr>
            <w:rStyle w:val="af1"/>
            <w:rFonts w:hint="eastAsia"/>
          </w:rPr>
          <w:t>登录界面</w:t>
        </w:r>
        <w:r w:rsidRPr="002F09BC">
          <w:rPr>
            <w:rStyle w:val="af1"/>
            <w:rFonts w:hint="eastAsia"/>
          </w:rPr>
          <w:t>-</w:t>
        </w:r>
        <w:r w:rsidRPr="002F09BC">
          <w:rPr>
            <w:rStyle w:val="af1"/>
            <w:rFonts w:hint="eastAsia"/>
          </w:rPr>
          <w:t>密码找回</w:t>
        </w:r>
      </w:hyperlink>
      <w:r>
        <w:rPr>
          <w:rFonts w:hint="eastAsia"/>
        </w:rPr>
        <w:t>的逻辑</w:t>
      </w:r>
    </w:p>
    <w:p w14:paraId="7303F68A" w14:textId="49A8DE56" w:rsidR="002F09BC" w:rsidRDefault="002F09BC" w:rsidP="000F551C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t>界面标题为【修改密码】</w:t>
      </w:r>
    </w:p>
    <w:p w14:paraId="4FD46381" w14:textId="01A6F9D3" w:rsidR="00BF414C" w:rsidRDefault="000D560C" w:rsidP="002F09BC">
      <w:pPr>
        <w:ind w:left="840"/>
      </w:pPr>
      <w:r>
        <w:rPr>
          <w:noProof/>
        </w:rPr>
        <w:drawing>
          <wp:inline distT="0" distB="0" distL="0" distR="0" wp14:anchorId="4B082D68" wp14:editId="2EF932B0">
            <wp:extent cx="2274179" cy="4046220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77035" cy="40513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E467ED" w14:textId="21FA23C2" w:rsidR="00CD53C8" w:rsidRDefault="00CD53C8" w:rsidP="000F551C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联系我们</w:t>
      </w:r>
    </w:p>
    <w:p w14:paraId="143A7F6E" w14:textId="0EA59A37" w:rsidR="00BF414C" w:rsidRDefault="00BF414C" w:rsidP="000F551C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t>点击唤起拨号界面，并将我</w:t>
      </w:r>
      <w:commentRangeStart w:id="67"/>
      <w:r>
        <w:rPr>
          <w:rFonts w:hint="eastAsia"/>
        </w:rPr>
        <w:t>司客服电话</w:t>
      </w:r>
      <w:commentRangeEnd w:id="67"/>
      <w:r>
        <w:rPr>
          <w:rStyle w:val="aa"/>
        </w:rPr>
        <w:commentReference w:id="67"/>
      </w:r>
      <w:r>
        <w:rPr>
          <w:rFonts w:hint="eastAsia"/>
        </w:rPr>
        <w:t>自动录入至拨号盘。</w:t>
      </w:r>
    </w:p>
    <w:p w14:paraId="7E0EE044" w14:textId="4B246847" w:rsidR="00CD53C8" w:rsidRDefault="00CD53C8" w:rsidP="000F551C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退出登录</w:t>
      </w:r>
    </w:p>
    <w:p w14:paraId="4EC13F0A" w14:textId="639EF1EA" w:rsidR="00CD53C8" w:rsidRPr="00955701" w:rsidRDefault="00CD53C8" w:rsidP="000F551C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lastRenderedPageBreak/>
        <w:t>点击退出至登录界面</w:t>
      </w:r>
    </w:p>
    <w:sectPr w:rsidR="00CD53C8" w:rsidRPr="0095570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1" w:author="Won Albert" w:date="2019-09-11T14:13:00Z" w:initials="WA">
    <w:p w14:paraId="5F909F90" w14:textId="5F72A792" w:rsidR="003B7D3B" w:rsidRDefault="003B7D3B">
      <w:pPr>
        <w:pStyle w:val="ab"/>
      </w:pPr>
      <w:r>
        <w:rPr>
          <w:rStyle w:val="aa"/>
        </w:rPr>
        <w:annotationRef/>
      </w:r>
      <w:r>
        <w:rPr>
          <w:rFonts w:hint="eastAsia"/>
        </w:rPr>
        <w:t>可能是新功能，需要百望云支持</w:t>
      </w:r>
    </w:p>
  </w:comment>
  <w:comment w:id="3" w:author="Won Albert" w:date="2019-09-06T12:04:00Z" w:initials="WA">
    <w:p w14:paraId="33D2D5CE" w14:textId="77777777" w:rsidR="003B7D3B" w:rsidRDefault="003B7D3B" w:rsidP="00DD598D">
      <w:pPr>
        <w:pStyle w:val="ab"/>
      </w:pPr>
      <w:r>
        <w:rPr>
          <w:rStyle w:val="aa"/>
        </w:rPr>
        <w:annotationRef/>
      </w:r>
      <w:r>
        <w:rPr>
          <w:rFonts w:hint="eastAsia"/>
        </w:rPr>
        <w:t>根据实际设计，可能会有变化</w:t>
      </w:r>
    </w:p>
  </w:comment>
  <w:comment w:id="4" w:author="Won Albert" w:date="2019-09-06T11:21:00Z" w:initials="WA">
    <w:p w14:paraId="3A611362" w14:textId="77777777" w:rsidR="003B7D3B" w:rsidRDefault="003B7D3B" w:rsidP="00DD598D">
      <w:pPr>
        <w:pStyle w:val="ab"/>
      </w:pPr>
      <w:r>
        <w:rPr>
          <w:rStyle w:val="aa"/>
        </w:rPr>
        <w:annotationRef/>
      </w:r>
      <w:r>
        <w:rPr>
          <w:rFonts w:hint="eastAsia"/>
        </w:rPr>
        <w:t>运维决定一下怎么出提示</w:t>
      </w:r>
    </w:p>
  </w:comment>
  <w:comment w:id="7" w:author="Won Albert" w:date="2019-09-20T13:48:00Z" w:initials="WA">
    <w:p w14:paraId="7C549B42" w14:textId="77777777" w:rsidR="003B7D3B" w:rsidRPr="00927FEE" w:rsidRDefault="003B7D3B" w:rsidP="00927FEE">
      <w:pPr>
        <w:pStyle w:val="ab"/>
      </w:pPr>
      <w:r>
        <w:rPr>
          <w:rStyle w:val="aa"/>
        </w:rPr>
        <w:annotationRef/>
      </w:r>
      <w:r>
        <w:rPr>
          <w:rFonts w:hint="eastAsia"/>
        </w:rPr>
        <w:t>个人账号登录走个人账号登录接口，管理员账号登录需要走企业登录接口</w:t>
      </w:r>
    </w:p>
  </w:comment>
  <w:comment w:id="6" w:author="Won Albert" w:date="2019-09-20T13:50:00Z" w:initials="WA">
    <w:p w14:paraId="484C8B2D" w14:textId="039C3D26" w:rsidR="003B7D3B" w:rsidRPr="00F777A2" w:rsidRDefault="003B7D3B" w:rsidP="00F777A2">
      <w:pPr>
        <w:rPr>
          <w:rFonts w:ascii="Arial" w:hAnsi="Arial" w:cs="Arial"/>
          <w:color w:val="000000" w:themeColor="text1"/>
        </w:rPr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0</w:t>
      </w:r>
      <w:r>
        <w:rPr>
          <w:rFonts w:hint="eastAsia"/>
        </w:rPr>
        <w:t>新增，登录时</w:t>
      </w:r>
      <w:r>
        <w:rPr>
          <w:rFonts w:ascii="Arial" w:hAnsi="Arial" w:cs="Arial" w:hint="eastAsia"/>
          <w:color w:val="000000" w:themeColor="text1"/>
        </w:rPr>
        <w:t>需区分个人用户和企业用户。</w:t>
      </w:r>
      <w:r>
        <w:rPr>
          <w:rFonts w:ascii="Arial" w:hAnsi="Arial" w:cs="Arial"/>
          <w:color w:val="000000" w:themeColor="text1"/>
        </w:rPr>
        <w:t xml:space="preserve"> </w:t>
      </w:r>
    </w:p>
  </w:comment>
  <w:comment w:id="8" w:author="Won Albert" w:date="2019-09-06T11:37:00Z" w:initials="WA">
    <w:p w14:paraId="372AE6E6" w14:textId="1CBC249A" w:rsidR="003B7D3B" w:rsidRDefault="003B7D3B">
      <w:pPr>
        <w:pStyle w:val="ab"/>
      </w:pPr>
      <w:r>
        <w:rPr>
          <w:rStyle w:val="aa"/>
        </w:rPr>
        <w:annotationRef/>
      </w:r>
      <w:r>
        <w:rPr>
          <w:rFonts w:hint="eastAsia"/>
        </w:rPr>
        <w:t>此处替换输入框所输入的具体内容名称</w:t>
      </w:r>
    </w:p>
    <w:p w14:paraId="7F98CC71" w14:textId="2422F43E" w:rsidR="003B7D3B" w:rsidRDefault="003B7D3B">
      <w:pPr>
        <w:pStyle w:val="ab"/>
      </w:pPr>
      <w:r>
        <w:rPr>
          <w:rFonts w:hint="eastAsia"/>
        </w:rPr>
        <w:t>例如本处，显示为：您输入的【账号】中包含非法字符</w:t>
      </w:r>
    </w:p>
  </w:comment>
  <w:comment w:id="9" w:author="Won Albert" w:date="2019-09-06T11:41:00Z" w:initials="WA">
    <w:p w14:paraId="64C0D705" w14:textId="193B12C6" w:rsidR="003B7D3B" w:rsidRDefault="003B7D3B">
      <w:pPr>
        <w:pStyle w:val="ab"/>
      </w:pPr>
      <w:r>
        <w:rPr>
          <w:rStyle w:val="aa"/>
        </w:rPr>
        <w:annotationRef/>
      </w:r>
      <w:r>
        <w:rPr>
          <w:rFonts w:hint="eastAsia"/>
        </w:rPr>
        <w:t>此处替换具体的错误类型，共两种，分别是非法字符和超过、少于长度。</w:t>
      </w:r>
    </w:p>
    <w:p w14:paraId="4601DE7A" w14:textId="77777777" w:rsidR="003B7D3B" w:rsidRDefault="003B7D3B">
      <w:pPr>
        <w:pStyle w:val="ab"/>
      </w:pPr>
      <w:r>
        <w:rPr>
          <w:rFonts w:hint="eastAsia"/>
        </w:rPr>
        <w:t>例如本处校验内容为非法字符，显示为：您输入的账号中包含【非法字符】；</w:t>
      </w:r>
    </w:p>
    <w:p w14:paraId="7CDC2698" w14:textId="01D9F957" w:rsidR="003B7D3B" w:rsidRDefault="003B7D3B">
      <w:pPr>
        <w:pStyle w:val="ab"/>
      </w:pPr>
      <w:r>
        <w:rPr>
          <w:rFonts w:hint="eastAsia"/>
        </w:rPr>
        <w:t>又如下方校验的是长度，显示为：您输入的账号中包含【超过</w:t>
      </w:r>
      <w:r>
        <w:rPr>
          <w:rFonts w:hint="eastAsia"/>
        </w:rPr>
        <w:t>4</w:t>
      </w:r>
      <w:r>
        <w:t>0</w:t>
      </w:r>
      <w:r>
        <w:rPr>
          <w:rFonts w:hint="eastAsia"/>
        </w:rPr>
        <w:t>位字符】或您输入的账号中包含【少于</w:t>
      </w:r>
      <w:r>
        <w:rPr>
          <w:rFonts w:hint="eastAsia"/>
        </w:rPr>
        <w:t>6</w:t>
      </w:r>
      <w:r>
        <w:rPr>
          <w:rFonts w:hint="eastAsia"/>
        </w:rPr>
        <w:t>位字符】</w:t>
      </w:r>
    </w:p>
  </w:comment>
  <w:comment w:id="10" w:author="Won Albert" w:date="2019-09-06T11:38:00Z" w:initials="WA">
    <w:p w14:paraId="23E1ABD5" w14:textId="19FBEBB2" w:rsidR="003B7D3B" w:rsidRDefault="003B7D3B">
      <w:pPr>
        <w:pStyle w:val="ab"/>
      </w:pPr>
      <w:r>
        <w:rPr>
          <w:rStyle w:val="aa"/>
        </w:rPr>
        <w:annotationRef/>
      </w:r>
      <w:r>
        <w:rPr>
          <w:rFonts w:hint="eastAsia"/>
        </w:rPr>
        <w:t>此处替换允许最大字符数和允许的输入类型</w:t>
      </w:r>
    </w:p>
    <w:p w14:paraId="2EB6273F" w14:textId="0C407D36" w:rsidR="003B7D3B" w:rsidRDefault="003B7D3B">
      <w:pPr>
        <w:pStyle w:val="ab"/>
      </w:pPr>
      <w:r>
        <w:rPr>
          <w:rFonts w:hint="eastAsia"/>
        </w:rPr>
        <w:t>例如本处，显示为请重新输入【</w:t>
      </w:r>
      <w:r>
        <w:rPr>
          <w:rFonts w:hint="eastAsia"/>
        </w:rPr>
        <w:t>6-4</w:t>
      </w:r>
      <w:r>
        <w:t>0</w:t>
      </w:r>
      <w:r>
        <w:rPr>
          <w:rFonts w:hint="eastAsia"/>
        </w:rPr>
        <w:t>个字符】的【英文字符、数字或符号】。</w:t>
      </w:r>
    </w:p>
  </w:comment>
  <w:comment w:id="11" w:author="Won Albert" w:date="2019-09-24T12:21:00Z" w:initials="WA">
    <w:p w14:paraId="3B303BDD" w14:textId="6988F91D" w:rsidR="003B7D3B" w:rsidRDefault="003B7D3B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4</w:t>
      </w:r>
      <w:r>
        <w:rPr>
          <w:rFonts w:hint="eastAsia"/>
        </w:rPr>
        <w:t>更新，用户进行密码找回或注册后，返回登录界面时自动录入账号</w:t>
      </w:r>
    </w:p>
  </w:comment>
  <w:comment w:id="12" w:author="Won Albert" w:date="2019-09-06T10:46:00Z" w:initials="WA">
    <w:p w14:paraId="198A491D" w14:textId="3F35C5EA" w:rsidR="003B7D3B" w:rsidRDefault="003B7D3B">
      <w:pPr>
        <w:pStyle w:val="ab"/>
      </w:pPr>
      <w:r>
        <w:rPr>
          <w:rStyle w:val="aa"/>
        </w:rPr>
        <w:annotationRef/>
      </w:r>
      <w:r>
        <w:rPr>
          <w:rFonts w:hint="eastAsia"/>
        </w:rPr>
        <w:t>U</w:t>
      </w:r>
      <w:r>
        <w:t>I</w:t>
      </w:r>
      <w:r>
        <w:rPr>
          <w:rFonts w:hint="eastAsia"/>
        </w:rPr>
        <w:t>请注意</w:t>
      </w:r>
    </w:p>
  </w:comment>
  <w:comment w:id="13" w:author="Won Albert" w:date="2019-09-06T10:47:00Z" w:initials="WA">
    <w:p w14:paraId="771DC547" w14:textId="47E10B27" w:rsidR="003B7D3B" w:rsidRDefault="003B7D3B">
      <w:pPr>
        <w:pStyle w:val="ab"/>
      </w:pPr>
      <w:r>
        <w:rPr>
          <w:rStyle w:val="aa"/>
        </w:rPr>
        <w:annotationRef/>
      </w:r>
      <w:r>
        <w:rPr>
          <w:rFonts w:hint="eastAsia"/>
        </w:rPr>
        <w:t>根据</w:t>
      </w:r>
      <w:r>
        <w:rPr>
          <w:rFonts w:hint="eastAsia"/>
        </w:rPr>
        <w:t>U</w:t>
      </w:r>
      <w:r>
        <w:t>I</w:t>
      </w:r>
      <w:r>
        <w:rPr>
          <w:rFonts w:hint="eastAsia"/>
        </w:rPr>
        <w:t>设计决定</w:t>
      </w:r>
    </w:p>
  </w:comment>
  <w:comment w:id="14" w:author="Won Albert" w:date="2019-09-17T15:29:00Z" w:initials="WA">
    <w:p w14:paraId="3A55F62E" w14:textId="77777777" w:rsidR="003B7D3B" w:rsidRDefault="003B7D3B" w:rsidP="000F1790">
      <w:pPr>
        <w:pStyle w:val="a9"/>
        <w:widowControl w:val="0"/>
        <w:ind w:firstLineChars="0" w:firstLine="0"/>
        <w:jc w:val="both"/>
      </w:pPr>
      <w:r>
        <w:rPr>
          <w:rStyle w:val="aa"/>
        </w:rPr>
        <w:annotationRef/>
      </w:r>
      <w:r>
        <w:rPr>
          <w:rFonts w:hint="eastAsia"/>
        </w:rPr>
        <w:t>例如：</w:t>
      </w:r>
    </w:p>
    <w:p w14:paraId="03695E6E" w14:textId="36929E13" w:rsidR="003B7D3B" w:rsidRPr="00A14C80" w:rsidRDefault="003B7D3B" w:rsidP="000F1790">
      <w:pPr>
        <w:pStyle w:val="a9"/>
        <w:widowControl w:val="0"/>
        <w:ind w:firstLineChars="0" w:firstLine="0"/>
        <w:jc w:val="both"/>
      </w:pPr>
      <w:r>
        <w:rPr>
          <w:rFonts w:hint="eastAsia"/>
        </w:rPr>
        <w:t>“账号已锁定，请在</w:t>
      </w:r>
      <w:r>
        <w:rPr>
          <w:rFonts w:hint="eastAsia"/>
        </w:rPr>
        <w:t>5</w:t>
      </w:r>
      <w:r>
        <w:rPr>
          <w:rFonts w:hint="eastAsia"/>
        </w:rPr>
        <w:t>小时</w:t>
      </w:r>
      <w:r>
        <w:rPr>
          <w:rFonts w:hint="eastAsia"/>
        </w:rPr>
        <w:t>4</w:t>
      </w:r>
      <w:r>
        <w:rPr>
          <w:rFonts w:hint="eastAsia"/>
        </w:rPr>
        <w:t>分钟后再试或进行密码找回”</w:t>
      </w:r>
    </w:p>
  </w:comment>
  <w:comment w:id="15" w:author="Won Albert" w:date="2019-09-06T11:21:00Z" w:initials="WA">
    <w:p w14:paraId="6DDC8CA5" w14:textId="48B87821" w:rsidR="003B7D3B" w:rsidRDefault="003B7D3B">
      <w:pPr>
        <w:pStyle w:val="ab"/>
      </w:pPr>
      <w:r>
        <w:rPr>
          <w:rStyle w:val="aa"/>
        </w:rPr>
        <w:annotationRef/>
      </w:r>
      <w:r>
        <w:rPr>
          <w:rFonts w:hint="eastAsia"/>
        </w:rPr>
        <w:t>运维决定一下怎么出提示</w:t>
      </w:r>
    </w:p>
  </w:comment>
  <w:comment w:id="16" w:author="Won Albert" w:date="2019-09-24T12:19:00Z" w:initials="WA">
    <w:p w14:paraId="53D20798" w14:textId="5A4C3DDC" w:rsidR="003B7D3B" w:rsidRDefault="003B7D3B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4</w:t>
      </w:r>
      <w:r>
        <w:rPr>
          <w:rFonts w:hint="eastAsia"/>
        </w:rPr>
        <w:t>更新，将失焦校验修改为点击发送验证码按钮校验，失焦时依然只校验输入是否正确</w:t>
      </w:r>
    </w:p>
  </w:comment>
  <w:comment w:id="17" w:author="Won Albert" w:date="2019-09-24T12:15:00Z" w:initials="WA">
    <w:p w14:paraId="2DFDD4AF" w14:textId="6E91E17C" w:rsidR="003B7D3B" w:rsidRDefault="003B7D3B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4</w:t>
      </w:r>
      <w:r>
        <w:rPr>
          <w:rFonts w:hint="eastAsia"/>
        </w:rPr>
        <w:t>更新，</w:t>
      </w:r>
      <w:r>
        <w:rPr>
          <w:rFonts w:ascii="Arial" w:hAnsi="Arial" w:cs="Arial" w:hint="eastAsia"/>
          <w:color w:val="000000" w:themeColor="text1"/>
        </w:rPr>
        <w:t>补充了当以管理员账号登录时，修改密码和找回密码的逻辑。</w:t>
      </w:r>
    </w:p>
  </w:comment>
  <w:comment w:id="18" w:author="Won Albert" w:date="2019-09-23T14:34:00Z" w:initials="WA">
    <w:p w14:paraId="63F9EAA7" w14:textId="2B21D83E" w:rsidR="003B7D3B" w:rsidRDefault="003B7D3B">
      <w:pPr>
        <w:pStyle w:val="ab"/>
      </w:pPr>
      <w:r>
        <w:rPr>
          <w:rStyle w:val="aa"/>
        </w:rPr>
        <w:annotationRef/>
      </w:r>
      <w:r>
        <w:rPr>
          <w:rFonts w:hint="eastAsia"/>
        </w:rPr>
        <w:t>硬件已绑定时，用户的流程</w:t>
      </w:r>
    </w:p>
  </w:comment>
  <w:comment w:id="21" w:author="Won Albert" w:date="2019-09-11T14:56:00Z" w:initials="WA">
    <w:p w14:paraId="44306DA1" w14:textId="112B9A50" w:rsidR="003B7D3B" w:rsidRDefault="003B7D3B">
      <w:pPr>
        <w:pStyle w:val="ab"/>
      </w:pPr>
      <w:r>
        <w:rPr>
          <w:rStyle w:val="aa"/>
        </w:rPr>
        <w:annotationRef/>
      </w:r>
      <w:r>
        <w:rPr>
          <w:rFonts w:hint="eastAsia"/>
        </w:rPr>
        <w:t>毙了</w:t>
      </w:r>
    </w:p>
  </w:comment>
  <w:comment w:id="23" w:author="Won Albert" w:date="2019-09-06T15:38:00Z" w:initials="WA">
    <w:p w14:paraId="25B93187" w14:textId="4FD97EFC" w:rsidR="003B7D3B" w:rsidRDefault="003B7D3B">
      <w:pPr>
        <w:pStyle w:val="ab"/>
      </w:pPr>
      <w:r>
        <w:rPr>
          <w:rStyle w:val="aa"/>
        </w:rPr>
        <w:annotationRef/>
      </w:r>
      <w:r>
        <w:rPr>
          <w:rFonts w:hint="eastAsia"/>
        </w:rPr>
        <w:t>需要了解获取列表的格式，并修订最终</w:t>
      </w:r>
      <w:r>
        <w:rPr>
          <w:rFonts w:hint="eastAsia"/>
        </w:rPr>
        <w:t>U</w:t>
      </w:r>
      <w:r>
        <w:t>I</w:t>
      </w:r>
      <w:r>
        <w:rPr>
          <w:rFonts w:hint="eastAsia"/>
        </w:rPr>
        <w:t>设计呈现的方案。</w:t>
      </w:r>
    </w:p>
  </w:comment>
  <w:comment w:id="22" w:author="Won Albert" w:date="2019-09-11T12:41:00Z" w:initials="WA">
    <w:p w14:paraId="428F6D70" w14:textId="640C7226" w:rsidR="003B7D3B" w:rsidRDefault="003B7D3B">
      <w:pPr>
        <w:pStyle w:val="ab"/>
      </w:pPr>
      <w:r>
        <w:rPr>
          <w:rStyle w:val="aa"/>
        </w:rPr>
        <w:annotationRef/>
      </w:r>
      <w:r>
        <w:rPr>
          <w:rFonts w:hint="eastAsia"/>
        </w:rPr>
        <w:t>再给一个</w:t>
      </w:r>
      <w:r>
        <w:rPr>
          <w:rFonts w:hint="eastAsia"/>
        </w:rPr>
        <w:t>I</w:t>
      </w:r>
      <w:r>
        <w:t>OS</w:t>
      </w:r>
      <w:r>
        <w:rPr>
          <w:rFonts w:hint="eastAsia"/>
        </w:rPr>
        <w:t>下，无法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直连方案</w:t>
      </w:r>
    </w:p>
  </w:comment>
  <w:comment w:id="26" w:author="Won Albert" w:date="2019-09-06T17:15:00Z" w:initials="WA">
    <w:p w14:paraId="146BB968" w14:textId="29C329C1" w:rsidR="003B7D3B" w:rsidRDefault="003B7D3B">
      <w:pPr>
        <w:pStyle w:val="ab"/>
      </w:pPr>
      <w:r>
        <w:rPr>
          <w:rStyle w:val="aa"/>
        </w:rPr>
        <w:annotationRef/>
      </w:r>
      <w:r>
        <w:rPr>
          <w:rFonts w:hint="eastAsia"/>
        </w:rPr>
        <w:t>需要跟运维确认内容</w:t>
      </w:r>
    </w:p>
  </w:comment>
  <w:comment w:id="27" w:author="Won Albert" w:date="2019-09-06T17:43:00Z" w:initials="WA">
    <w:p w14:paraId="20F2FE34" w14:textId="14F8729F" w:rsidR="003B7D3B" w:rsidRDefault="003B7D3B">
      <w:pPr>
        <w:pStyle w:val="ab"/>
      </w:pPr>
      <w:r>
        <w:rPr>
          <w:rStyle w:val="aa"/>
        </w:rPr>
        <w:annotationRef/>
      </w:r>
      <w:r>
        <w:rPr>
          <w:rFonts w:hint="eastAsia"/>
        </w:rPr>
        <w:t>需要与运维确定</w:t>
      </w:r>
    </w:p>
  </w:comment>
  <w:comment w:id="28" w:author="Won Albert" w:date="2019-09-06T17:41:00Z" w:initials="WA">
    <w:p w14:paraId="0E9FEC3D" w14:textId="6D82C471" w:rsidR="003B7D3B" w:rsidRDefault="003B7D3B">
      <w:pPr>
        <w:pStyle w:val="ab"/>
      </w:pPr>
      <w:r>
        <w:rPr>
          <w:rStyle w:val="aa"/>
        </w:rPr>
        <w:annotationRef/>
      </w:r>
      <w:r>
        <w:rPr>
          <w:rFonts w:hint="eastAsia"/>
        </w:rPr>
        <w:t>默认尝试次数是</w:t>
      </w:r>
      <w:r>
        <w:rPr>
          <w:rFonts w:hint="eastAsia"/>
        </w:rPr>
        <w:t>5</w:t>
      </w:r>
      <w:r>
        <w:rPr>
          <w:rFonts w:hint="eastAsia"/>
        </w:rPr>
        <w:t>次，请查实是否可从百望云端获取。</w:t>
      </w:r>
    </w:p>
  </w:comment>
  <w:comment w:id="31" w:author="Won Albert" w:date="2019-09-09T10:59:00Z" w:initials="WA">
    <w:p w14:paraId="11C377E7" w14:textId="072EF04F" w:rsidR="003B7D3B" w:rsidRDefault="003B7D3B">
      <w:pPr>
        <w:pStyle w:val="ab"/>
      </w:pPr>
      <w:r>
        <w:rPr>
          <w:rStyle w:val="aa"/>
        </w:rPr>
        <w:annotationRef/>
      </w:r>
      <w:r>
        <w:rPr>
          <w:rFonts w:hint="eastAsia"/>
        </w:rPr>
        <w:t>即</w:t>
      </w:r>
      <w:r>
        <w:rPr>
          <w:rFonts w:hint="eastAsia"/>
        </w:rPr>
        <w:t>I</w:t>
      </w:r>
      <w:r>
        <w:t>P</w:t>
      </w:r>
      <w:r>
        <w:rPr>
          <w:rFonts w:hint="eastAsia"/>
        </w:rPr>
        <w:t>地址、子网掩码等</w:t>
      </w:r>
    </w:p>
  </w:comment>
  <w:comment w:id="30" w:author="Won Albert" w:date="2019-09-11T14:56:00Z" w:initials="WA">
    <w:p w14:paraId="50CBAB3B" w14:textId="6F758FD0" w:rsidR="003B7D3B" w:rsidRDefault="003B7D3B">
      <w:pPr>
        <w:pStyle w:val="ab"/>
      </w:pPr>
      <w:r>
        <w:rPr>
          <w:rStyle w:val="aa"/>
        </w:rPr>
        <w:annotationRef/>
      </w:r>
      <w:r>
        <w:rPr>
          <w:rFonts w:hint="eastAsia"/>
        </w:rPr>
        <w:t>一期不做</w:t>
      </w:r>
    </w:p>
  </w:comment>
  <w:comment w:id="34" w:author="Won Albert" w:date="2019-09-09T13:40:00Z" w:initials="WA">
    <w:p w14:paraId="2E5F38FC" w14:textId="04FAF7AF" w:rsidR="003B7D3B" w:rsidRDefault="003B7D3B">
      <w:pPr>
        <w:pStyle w:val="ab"/>
      </w:pPr>
      <w:r>
        <w:rPr>
          <w:rStyle w:val="aa"/>
        </w:rPr>
        <w:annotationRef/>
      </w:r>
      <w:r>
        <w:rPr>
          <w:rFonts w:hint="eastAsia"/>
        </w:rPr>
        <w:t>在提示中不出现</w:t>
      </w:r>
    </w:p>
  </w:comment>
  <w:comment w:id="35" w:author="Won Albert" w:date="2019-09-09T13:40:00Z" w:initials="WA">
    <w:p w14:paraId="75B3F84B" w14:textId="77777777" w:rsidR="003B7D3B" w:rsidRDefault="003B7D3B" w:rsidP="00D2069A">
      <w:pPr>
        <w:pStyle w:val="ab"/>
      </w:pPr>
      <w:r>
        <w:rPr>
          <w:rStyle w:val="aa"/>
        </w:rPr>
        <w:annotationRef/>
      </w:r>
      <w:r>
        <w:rPr>
          <w:rFonts w:hint="eastAsia"/>
        </w:rPr>
        <w:t>在提示中不出现</w:t>
      </w:r>
    </w:p>
  </w:comment>
  <w:comment w:id="36" w:author="Won Albert" w:date="2019-09-09T13:40:00Z" w:initials="WA">
    <w:p w14:paraId="102A2F6A" w14:textId="77777777" w:rsidR="003B7D3B" w:rsidRDefault="003B7D3B" w:rsidP="007E6D16">
      <w:pPr>
        <w:pStyle w:val="ab"/>
      </w:pPr>
      <w:r>
        <w:rPr>
          <w:rStyle w:val="aa"/>
        </w:rPr>
        <w:annotationRef/>
      </w:r>
      <w:r>
        <w:rPr>
          <w:rFonts w:hint="eastAsia"/>
        </w:rPr>
        <w:t>在提示中不出现</w:t>
      </w:r>
    </w:p>
  </w:comment>
  <w:comment w:id="37" w:author="Won Albert" w:date="2019-09-09T13:51:00Z" w:initials="WA">
    <w:p w14:paraId="59CF22F2" w14:textId="77777777" w:rsidR="003B7D3B" w:rsidRDefault="003B7D3B">
      <w:pPr>
        <w:pStyle w:val="ab"/>
      </w:pPr>
      <w:r>
        <w:rPr>
          <w:rStyle w:val="aa"/>
        </w:rPr>
        <w:annotationRef/>
      </w:r>
      <w:r>
        <w:rPr>
          <w:rFonts w:hint="eastAsia"/>
        </w:rPr>
        <w:t>例如：</w:t>
      </w:r>
    </w:p>
    <w:p w14:paraId="352C9573" w14:textId="77777777" w:rsidR="003B7D3B" w:rsidRDefault="003B7D3B" w:rsidP="00300D80">
      <w:pPr>
        <w:pStyle w:val="ab"/>
        <w:numPr>
          <w:ilvl w:val="0"/>
          <w:numId w:val="10"/>
        </w:numPr>
      </w:pPr>
      <w:r>
        <w:rPr>
          <w:rFonts w:hint="eastAsia"/>
        </w:rPr>
        <w:t>、用户添加项目的时候，带入了单价</w:t>
      </w:r>
      <w:r>
        <w:rPr>
          <w:rFonts w:hint="eastAsia"/>
        </w:rPr>
        <w:t>5</w:t>
      </w:r>
      <w:r>
        <w:rPr>
          <w:rFonts w:hint="eastAsia"/>
        </w:rPr>
        <w:t>，那么最近填写的</w:t>
      </w:r>
      <w:r>
        <w:rPr>
          <w:rFonts w:hint="eastAsia"/>
        </w:rPr>
        <w:t>2</w:t>
      </w:r>
      <w:r>
        <w:rPr>
          <w:rFonts w:hint="eastAsia"/>
        </w:rPr>
        <w:t>项为数量</w:t>
      </w:r>
      <w:r>
        <w:rPr>
          <w:rFonts w:hint="eastAsia"/>
        </w:rPr>
        <w:t>1</w:t>
      </w:r>
      <w:r>
        <w:rPr>
          <w:rFonts w:hint="eastAsia"/>
        </w:rPr>
        <w:t>、单价</w:t>
      </w:r>
      <w:r>
        <w:rPr>
          <w:rFonts w:hint="eastAsia"/>
        </w:rPr>
        <w:t>5</w:t>
      </w:r>
      <w:r>
        <w:rPr>
          <w:rFonts w:hint="eastAsia"/>
        </w:rPr>
        <w:t>，可自动计算出金额</w:t>
      </w:r>
      <w:r>
        <w:rPr>
          <w:rFonts w:hint="eastAsia"/>
        </w:rPr>
        <w:t>5</w:t>
      </w:r>
      <w:r>
        <w:rPr>
          <w:rFonts w:hint="eastAsia"/>
        </w:rPr>
        <w:t>。</w:t>
      </w:r>
    </w:p>
    <w:p w14:paraId="0D6697D7" w14:textId="491E025C" w:rsidR="003B7D3B" w:rsidRDefault="003B7D3B" w:rsidP="00300D80">
      <w:pPr>
        <w:pStyle w:val="ab"/>
        <w:numPr>
          <w:ilvl w:val="0"/>
          <w:numId w:val="10"/>
        </w:numPr>
      </w:pPr>
      <w:r>
        <w:rPr>
          <w:rFonts w:hint="eastAsia"/>
        </w:rPr>
        <w:t>、若用户修改了金额为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，则最近</w:t>
      </w:r>
      <w:r>
        <w:rPr>
          <w:rFonts w:hint="eastAsia"/>
        </w:rPr>
        <w:t>2</w:t>
      </w:r>
      <w:r>
        <w:rPr>
          <w:rFonts w:hint="eastAsia"/>
        </w:rPr>
        <w:t>项为金额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、单价</w:t>
      </w:r>
      <w:r>
        <w:rPr>
          <w:rFonts w:hint="eastAsia"/>
        </w:rPr>
        <w:t>5</w:t>
      </w:r>
      <w:r>
        <w:rPr>
          <w:rFonts w:hint="eastAsia"/>
        </w:rPr>
        <w:t>，自动计算出数量</w:t>
      </w:r>
      <w:r>
        <w:t>2</w:t>
      </w:r>
      <w:r>
        <w:rPr>
          <w:rFonts w:hint="eastAsia"/>
        </w:rPr>
        <w:t>。</w:t>
      </w:r>
    </w:p>
    <w:p w14:paraId="5BE170F4" w14:textId="77777777" w:rsidR="003B7D3B" w:rsidRDefault="003B7D3B" w:rsidP="00300D80">
      <w:pPr>
        <w:pStyle w:val="ab"/>
        <w:numPr>
          <w:ilvl w:val="0"/>
          <w:numId w:val="10"/>
        </w:numPr>
      </w:pPr>
      <w:r>
        <w:rPr>
          <w:rFonts w:hint="eastAsia"/>
        </w:rPr>
        <w:t>、若用户修改了数量为</w:t>
      </w:r>
      <w:r>
        <w:rPr>
          <w:rFonts w:hint="eastAsia"/>
        </w:rPr>
        <w:t>5</w:t>
      </w:r>
      <w:r>
        <w:rPr>
          <w:rFonts w:hint="eastAsia"/>
        </w:rPr>
        <w:t>，则最近</w:t>
      </w:r>
      <w:r>
        <w:rPr>
          <w:rFonts w:hint="eastAsia"/>
        </w:rPr>
        <w:t>2</w:t>
      </w:r>
      <w:r>
        <w:rPr>
          <w:rFonts w:hint="eastAsia"/>
        </w:rPr>
        <w:t>项为数量</w:t>
      </w:r>
      <w:r>
        <w:rPr>
          <w:rFonts w:hint="eastAsia"/>
        </w:rPr>
        <w:t>5</w:t>
      </w:r>
      <w:r>
        <w:rPr>
          <w:rFonts w:hint="eastAsia"/>
        </w:rPr>
        <w:t>，金额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，自动计算出单价</w:t>
      </w:r>
      <w:r>
        <w:rPr>
          <w:rFonts w:hint="eastAsia"/>
        </w:rPr>
        <w:t>2</w:t>
      </w:r>
    </w:p>
    <w:p w14:paraId="397FFF11" w14:textId="01D6612C" w:rsidR="003B7D3B" w:rsidRDefault="003B7D3B" w:rsidP="00300D80">
      <w:pPr>
        <w:pStyle w:val="ab"/>
        <w:numPr>
          <w:ilvl w:val="0"/>
          <w:numId w:val="10"/>
        </w:numPr>
      </w:pPr>
      <w:r>
        <w:rPr>
          <w:rFonts w:hint="eastAsia"/>
        </w:rPr>
        <w:t>、若用户重新修改了数量为</w:t>
      </w:r>
      <w:r>
        <w:rPr>
          <w:rFonts w:hint="eastAsia"/>
        </w:rPr>
        <w:t>3</w:t>
      </w:r>
      <w:r>
        <w:rPr>
          <w:rFonts w:hint="eastAsia"/>
        </w:rPr>
        <w:t>，因为重新修改的项与上一次填写的项一致，为重复填写，故最近</w:t>
      </w:r>
      <w:r>
        <w:rPr>
          <w:rFonts w:hint="eastAsia"/>
        </w:rPr>
        <w:t>2</w:t>
      </w:r>
      <w:r>
        <w:rPr>
          <w:rFonts w:hint="eastAsia"/>
        </w:rPr>
        <w:t>项为数量</w:t>
      </w:r>
      <w:r>
        <w:rPr>
          <w:rFonts w:hint="eastAsia"/>
        </w:rPr>
        <w:t>3</w:t>
      </w:r>
      <w:r>
        <w:rPr>
          <w:rFonts w:hint="eastAsia"/>
        </w:rPr>
        <w:t>，金额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，自动计算出单价</w:t>
      </w:r>
      <w:r>
        <w:rPr>
          <w:rFonts w:hint="eastAsia"/>
        </w:rPr>
        <w:t>3</w:t>
      </w:r>
      <w:r>
        <w:t>.3333</w:t>
      </w:r>
    </w:p>
  </w:comment>
  <w:comment w:id="38" w:author="Won Albert" w:date="2019-09-09T14:14:00Z" w:initials="WA">
    <w:p w14:paraId="423ABFFF" w14:textId="77777777" w:rsidR="003B7D3B" w:rsidRDefault="003B7D3B">
      <w:pPr>
        <w:pStyle w:val="ab"/>
      </w:pPr>
      <w:r>
        <w:rPr>
          <w:rStyle w:val="aa"/>
        </w:rPr>
        <w:annotationRef/>
      </w:r>
      <w:r>
        <w:rPr>
          <w:rFonts w:hint="eastAsia"/>
        </w:rPr>
        <w:t>例如：</w:t>
      </w:r>
    </w:p>
    <w:p w14:paraId="601AF4E5" w14:textId="508F2A78" w:rsidR="003B7D3B" w:rsidRDefault="003B7D3B">
      <w:pPr>
        <w:pStyle w:val="ab"/>
      </w:pPr>
      <w:r>
        <w:rPr>
          <w:rFonts w:hint="eastAsia"/>
        </w:rPr>
        <w:t>用户共填写了</w:t>
      </w:r>
      <w:r>
        <w:rPr>
          <w:rFonts w:hint="eastAsia"/>
        </w:rPr>
        <w:t>5</w:t>
      </w:r>
      <w:r>
        <w:rPr>
          <w:rFonts w:hint="eastAsia"/>
        </w:rPr>
        <w:t>个项目，屏幕内只能看到第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4</w:t>
      </w:r>
      <w:r>
        <w:rPr>
          <w:rFonts w:hint="eastAsia"/>
        </w:rPr>
        <w:t>条项目。当校验时，有</w:t>
      </w:r>
      <w:r>
        <w:rPr>
          <w:rFonts w:hint="eastAsia"/>
        </w:rPr>
        <w:t>3</w:t>
      </w:r>
      <w:r>
        <w:rPr>
          <w:rFonts w:hint="eastAsia"/>
        </w:rPr>
        <w:t>种情况：</w:t>
      </w:r>
    </w:p>
    <w:p w14:paraId="0DDFCFAA" w14:textId="1F5D2B97" w:rsidR="003B7D3B" w:rsidRDefault="003B7D3B" w:rsidP="00300D80">
      <w:pPr>
        <w:pStyle w:val="ab"/>
        <w:numPr>
          <w:ilvl w:val="0"/>
          <w:numId w:val="11"/>
        </w:numPr>
      </w:pPr>
      <w:r>
        <w:rPr>
          <w:rFonts w:hint="eastAsia"/>
        </w:rPr>
        <w:t>、未填写项目属于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4</w:t>
      </w:r>
      <w:r>
        <w:rPr>
          <w:rFonts w:hint="eastAsia"/>
        </w:rPr>
        <w:t>项</w:t>
      </w:r>
    </w:p>
    <w:p w14:paraId="0C0BE648" w14:textId="77777777" w:rsidR="003B7D3B" w:rsidRDefault="003B7D3B" w:rsidP="00300D80">
      <w:pPr>
        <w:pStyle w:val="ab"/>
        <w:numPr>
          <w:ilvl w:val="0"/>
          <w:numId w:val="11"/>
        </w:numPr>
      </w:pPr>
      <w:r>
        <w:rPr>
          <w:rFonts w:hint="eastAsia"/>
        </w:rPr>
        <w:t>、未填写项目属于</w:t>
      </w:r>
      <w:r>
        <w:rPr>
          <w:rFonts w:hint="eastAsia"/>
        </w:rPr>
        <w:t>5</w:t>
      </w:r>
      <w:r>
        <w:rPr>
          <w:rFonts w:hint="eastAsia"/>
        </w:rPr>
        <w:t>项</w:t>
      </w:r>
    </w:p>
    <w:p w14:paraId="4FAAB8BD" w14:textId="77777777" w:rsidR="003B7D3B" w:rsidRDefault="003B7D3B" w:rsidP="00300D80">
      <w:pPr>
        <w:pStyle w:val="ab"/>
        <w:numPr>
          <w:ilvl w:val="0"/>
          <w:numId w:val="11"/>
        </w:numPr>
      </w:pPr>
      <w:r>
        <w:rPr>
          <w:rFonts w:hint="eastAsia"/>
        </w:rPr>
        <w:t>、未填写项目属于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5</w:t>
      </w:r>
      <w:r>
        <w:rPr>
          <w:rFonts w:hint="eastAsia"/>
        </w:rPr>
        <w:t>项，</w:t>
      </w:r>
    </w:p>
    <w:p w14:paraId="0FFE0FB7" w14:textId="77777777" w:rsidR="003B7D3B" w:rsidRDefault="003B7D3B" w:rsidP="001C5C8E">
      <w:pPr>
        <w:pStyle w:val="ab"/>
      </w:pPr>
      <w:r>
        <w:rPr>
          <w:rFonts w:hint="eastAsia"/>
        </w:rPr>
        <w:t>则：</w:t>
      </w:r>
    </w:p>
    <w:p w14:paraId="1FF8D32C" w14:textId="77777777" w:rsidR="003B7D3B" w:rsidRDefault="003B7D3B" w:rsidP="00300D80">
      <w:pPr>
        <w:pStyle w:val="ab"/>
        <w:numPr>
          <w:ilvl w:val="0"/>
          <w:numId w:val="12"/>
        </w:numPr>
      </w:pPr>
      <w:r>
        <w:rPr>
          <w:rFonts w:hint="eastAsia"/>
        </w:rPr>
        <w:t>、不滑动屏幕</w:t>
      </w:r>
    </w:p>
    <w:p w14:paraId="01376646" w14:textId="77777777" w:rsidR="003B7D3B" w:rsidRDefault="003B7D3B" w:rsidP="00300D80">
      <w:pPr>
        <w:pStyle w:val="ab"/>
        <w:numPr>
          <w:ilvl w:val="0"/>
          <w:numId w:val="12"/>
        </w:numPr>
      </w:pPr>
      <w:r>
        <w:rPr>
          <w:rFonts w:hint="eastAsia"/>
        </w:rPr>
        <w:t>、滑动屏幕至</w:t>
      </w:r>
      <w:r>
        <w:rPr>
          <w:rFonts w:hint="eastAsia"/>
        </w:rPr>
        <w:t>5</w:t>
      </w:r>
      <w:r>
        <w:rPr>
          <w:rFonts w:hint="eastAsia"/>
        </w:rPr>
        <w:t>项可见</w:t>
      </w:r>
    </w:p>
    <w:p w14:paraId="02F54E9E" w14:textId="6302C511" w:rsidR="003B7D3B" w:rsidRDefault="003B7D3B" w:rsidP="00300D80">
      <w:pPr>
        <w:pStyle w:val="ab"/>
        <w:numPr>
          <w:ilvl w:val="0"/>
          <w:numId w:val="12"/>
        </w:numPr>
      </w:pPr>
      <w:r>
        <w:rPr>
          <w:rFonts w:hint="eastAsia"/>
        </w:rPr>
        <w:t>、滑动屏幕至</w:t>
      </w:r>
      <w:r>
        <w:rPr>
          <w:rFonts w:hint="eastAsia"/>
        </w:rPr>
        <w:t>1</w:t>
      </w:r>
      <w:r>
        <w:rPr>
          <w:rFonts w:hint="eastAsia"/>
        </w:rPr>
        <w:t>项可见</w:t>
      </w:r>
    </w:p>
  </w:comment>
  <w:comment w:id="39" w:author="Won Albert" w:date="2019-09-17T15:42:00Z" w:initials="WA">
    <w:p w14:paraId="7DE60861" w14:textId="268F85ED" w:rsidR="003B7D3B" w:rsidRDefault="003B7D3B">
      <w:pPr>
        <w:pStyle w:val="ab"/>
      </w:pPr>
      <w:r>
        <w:rPr>
          <w:rStyle w:val="aa"/>
        </w:rPr>
        <w:annotationRef/>
      </w:r>
      <w:r>
        <w:rPr>
          <w:rFonts w:hint="eastAsia"/>
        </w:rPr>
        <w:t>根据百望云接口确定</w:t>
      </w:r>
    </w:p>
  </w:comment>
  <w:comment w:id="40" w:author="Won Albert" w:date="2019-09-09T14:30:00Z" w:initials="WA">
    <w:p w14:paraId="47D30971" w14:textId="13993AEC" w:rsidR="003B7D3B" w:rsidRDefault="003B7D3B">
      <w:pPr>
        <w:pStyle w:val="ab"/>
      </w:pPr>
      <w:r>
        <w:rPr>
          <w:rStyle w:val="aa"/>
        </w:rPr>
        <w:annotationRef/>
      </w:r>
      <w:r>
        <w:rPr>
          <w:rFonts w:hint="eastAsia"/>
        </w:rPr>
        <w:t>未来可能需要支持打印领票小票</w:t>
      </w:r>
    </w:p>
  </w:comment>
  <w:comment w:id="43" w:author="Won Albert" w:date="2019-09-23T15:29:00Z" w:initials="WA">
    <w:p w14:paraId="7F9B32C0" w14:textId="30AC1296" w:rsidR="003B7D3B" w:rsidRDefault="003B7D3B">
      <w:pPr>
        <w:pStyle w:val="ab"/>
      </w:pPr>
      <w:r>
        <w:rPr>
          <w:rFonts w:ascii="Arial" w:hAnsi="Arial" w:cs="Arial" w:hint="eastAsia"/>
          <w:color w:val="000000" w:themeColor="text1"/>
        </w:rPr>
        <w:t>9</w:t>
      </w:r>
      <w:r>
        <w:rPr>
          <w:rFonts w:ascii="Arial" w:hAnsi="Arial" w:cs="Arial"/>
          <w:color w:val="000000" w:themeColor="text1"/>
        </w:rPr>
        <w:t>-23</w:t>
      </w:r>
      <w:r>
        <w:rPr>
          <w:rFonts w:ascii="Arial" w:hAnsi="Arial" w:cs="Arial" w:hint="eastAsia"/>
          <w:color w:val="000000" w:themeColor="text1"/>
        </w:rPr>
        <w:t>更新，</w:t>
      </w:r>
      <w:r>
        <w:rPr>
          <w:rStyle w:val="aa"/>
        </w:rPr>
        <w:annotationRef/>
      </w:r>
      <w:r>
        <w:rPr>
          <w:rFonts w:ascii="Arial" w:hAnsi="Arial" w:cs="Arial" w:hint="eastAsia"/>
          <w:color w:val="000000" w:themeColor="text1"/>
        </w:rPr>
        <w:t>详细描述常用商品管理逻辑</w:t>
      </w:r>
    </w:p>
  </w:comment>
  <w:comment w:id="44" w:author="Won Albert" w:date="2019-09-23T15:35:00Z" w:initials="WA">
    <w:p w14:paraId="0225DF8A" w14:textId="0A1DDAF7" w:rsidR="003B7D3B" w:rsidRDefault="003B7D3B">
      <w:pPr>
        <w:pStyle w:val="ab"/>
      </w:pPr>
      <w:r>
        <w:rPr>
          <w:rStyle w:val="aa"/>
        </w:rPr>
        <w:annotationRef/>
      </w:r>
      <w:r>
        <w:rPr>
          <w:rFonts w:hint="eastAsia"/>
        </w:rPr>
        <w:t>U</w:t>
      </w:r>
      <w:r>
        <w:t>I</w:t>
      </w:r>
      <w:r>
        <w:rPr>
          <w:rFonts w:hint="eastAsia"/>
        </w:rPr>
        <w:t>需要给一个动效展示</w:t>
      </w:r>
    </w:p>
  </w:comment>
  <w:comment w:id="45" w:author="Won Albert" w:date="2019-09-20T11:02:00Z" w:initials="WA">
    <w:p w14:paraId="7182C122" w14:textId="666C79B6" w:rsidR="003B7D3B" w:rsidRDefault="003B7D3B">
      <w:pPr>
        <w:pStyle w:val="ab"/>
      </w:pPr>
      <w:r>
        <w:rPr>
          <w:rStyle w:val="aa"/>
        </w:rPr>
        <w:annotationRef/>
      </w:r>
      <w:r>
        <w:rPr>
          <w:rFonts w:hint="eastAsia"/>
        </w:rPr>
        <w:t>获取税率时，需要将该商品所有可用（不包括享受优惠后可能的税率）带出</w:t>
      </w:r>
    </w:p>
  </w:comment>
  <w:comment w:id="46" w:author="Won Albert" w:date="2019-09-20T11:02:00Z" w:initials="WA">
    <w:p w14:paraId="0E59CA32" w14:textId="23DD07D8" w:rsidR="003B7D3B" w:rsidRDefault="003B7D3B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0</w:t>
      </w:r>
      <w:r>
        <w:rPr>
          <w:rFonts w:hint="eastAsia"/>
        </w:rPr>
        <w:t>更新，一期不再处理税收优惠和免税的逻辑</w:t>
      </w:r>
    </w:p>
  </w:comment>
  <w:comment w:id="48" w:author="Won Albert" w:date="2019-09-20T13:37:00Z" w:initials="WA">
    <w:p w14:paraId="4725B1C1" w14:textId="5815B2D4" w:rsidR="003B7D3B" w:rsidRDefault="003B7D3B">
      <w:pPr>
        <w:pStyle w:val="ab"/>
      </w:pPr>
      <w:r>
        <w:rPr>
          <w:rFonts w:hint="eastAsia"/>
        </w:rPr>
        <w:t>更新的信息</w:t>
      </w:r>
      <w:r>
        <w:rPr>
          <w:rStyle w:val="aa"/>
        </w:rPr>
        <w:annotationRef/>
      </w:r>
      <w:r>
        <w:rPr>
          <w:rFonts w:hint="eastAsia"/>
        </w:rPr>
        <w:t>包括规格型号、计量单位和添加时间</w:t>
      </w:r>
    </w:p>
  </w:comment>
  <w:comment w:id="47" w:author="Won Albert" w:date="2019-09-20T14:35:00Z" w:initials="WA">
    <w:p w14:paraId="0279AC25" w14:textId="3EEA8229" w:rsidR="003B7D3B" w:rsidRDefault="003B7D3B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-</w:t>
      </w:r>
      <w:r>
        <w:t>20</w:t>
      </w:r>
      <w:r>
        <w:rPr>
          <w:rFonts w:hint="eastAsia"/>
        </w:rPr>
        <w:t>更新，新增了一个校验商品是否重复添加的逻辑</w:t>
      </w:r>
    </w:p>
  </w:comment>
  <w:comment w:id="52" w:author="Won Albert" w:date="2019-09-24T13:06:00Z" w:initials="WA">
    <w:p w14:paraId="78B5DE1A" w14:textId="716584F5" w:rsidR="003B7D3B" w:rsidRDefault="003B7D3B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4</w:t>
      </w:r>
      <w:r>
        <w:rPr>
          <w:rFonts w:hint="eastAsia"/>
        </w:rPr>
        <w:t>更新，新增冲红流程</w:t>
      </w:r>
    </w:p>
  </w:comment>
  <w:comment w:id="53" w:author="Won Albert" w:date="2019-09-17T15:57:00Z" w:initials="WA">
    <w:p w14:paraId="4803C9E9" w14:textId="18C12F10" w:rsidR="003B7D3B" w:rsidRDefault="003B7D3B">
      <w:pPr>
        <w:pStyle w:val="ab"/>
      </w:pPr>
      <w:r>
        <w:rPr>
          <w:rStyle w:val="aa"/>
        </w:rPr>
        <w:annotationRef/>
      </w:r>
      <w:r>
        <w:rPr>
          <w:rFonts w:hint="eastAsia"/>
        </w:rPr>
        <w:t>统计功能暂时不要</w:t>
      </w:r>
    </w:p>
  </w:comment>
  <w:comment w:id="54" w:author="Won Albert" w:date="2019-09-17T18:12:00Z" w:initials="WA">
    <w:p w14:paraId="78EC34AF" w14:textId="30651E91" w:rsidR="003B7D3B" w:rsidRDefault="003B7D3B">
      <w:pPr>
        <w:pStyle w:val="ab"/>
      </w:pPr>
      <w:r>
        <w:rPr>
          <w:rStyle w:val="aa"/>
        </w:rPr>
        <w:annotationRef/>
      </w:r>
      <w:r>
        <w:rPr>
          <w:rFonts w:hint="eastAsia"/>
        </w:rPr>
        <w:t>统计功能暂时不做，筛选按钮也暂时没有</w:t>
      </w:r>
    </w:p>
  </w:comment>
  <w:comment w:id="55" w:author="Won Albert" w:date="2019-09-17T18:13:00Z" w:initials="WA">
    <w:p w14:paraId="325269E2" w14:textId="2EF7BDA8" w:rsidR="003B7D3B" w:rsidRDefault="003B7D3B">
      <w:pPr>
        <w:pStyle w:val="ab"/>
      </w:pPr>
      <w:r>
        <w:rPr>
          <w:rStyle w:val="aa"/>
        </w:rPr>
        <w:annotationRef/>
      </w:r>
      <w:r>
        <w:rPr>
          <w:rFonts w:hint="eastAsia"/>
        </w:rPr>
        <w:t>暂无统计功能，界面上暂时没有统计框体</w:t>
      </w:r>
    </w:p>
  </w:comment>
  <w:comment w:id="56" w:author="Won Albert" w:date="2019-09-20T13:44:00Z" w:initials="WA">
    <w:p w14:paraId="1C2D9DE6" w14:textId="5B5F0B65" w:rsidR="003B7D3B" w:rsidRDefault="003B7D3B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0</w:t>
      </w:r>
      <w:r>
        <w:rPr>
          <w:rFonts w:hint="eastAsia"/>
        </w:rPr>
        <w:t>更新，</w:t>
      </w:r>
      <w:r>
        <w:rPr>
          <w:rFonts w:ascii="Arial" w:hAnsi="Arial" w:cs="Arial" w:hint="eastAsia"/>
          <w:color w:val="000000" w:themeColor="text1"/>
        </w:rPr>
        <w:t>只允许查看</w:t>
      </w:r>
      <w:r>
        <w:rPr>
          <w:rFonts w:ascii="Arial" w:hAnsi="Arial" w:cs="Arial" w:hint="eastAsia"/>
          <w:color w:val="000000" w:themeColor="text1"/>
        </w:rPr>
        <w:t>1</w:t>
      </w:r>
      <w:r>
        <w:rPr>
          <w:rFonts w:ascii="Arial" w:hAnsi="Arial" w:cs="Arial"/>
          <w:color w:val="000000" w:themeColor="text1"/>
        </w:rPr>
        <w:t>00</w:t>
      </w:r>
      <w:r>
        <w:rPr>
          <w:rFonts w:ascii="Arial" w:hAnsi="Arial" w:cs="Arial" w:hint="eastAsia"/>
          <w:color w:val="000000" w:themeColor="text1"/>
        </w:rPr>
        <w:t>条历史开票记录</w:t>
      </w:r>
    </w:p>
  </w:comment>
  <w:comment w:id="57" w:author="Won Albert" w:date="2019-09-24T13:18:00Z" w:initials="WA">
    <w:p w14:paraId="1F55FAD2" w14:textId="03F06263" w:rsidR="003B7D3B" w:rsidRDefault="003B7D3B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4</w:t>
      </w:r>
      <w:r>
        <w:rPr>
          <w:rFonts w:hint="eastAsia"/>
        </w:rPr>
        <w:t>更新，</w:t>
      </w:r>
      <w:r>
        <w:rPr>
          <w:rFonts w:ascii="Arial" w:hAnsi="Arial" w:cs="Arial" w:hint="eastAsia"/>
          <w:color w:val="000000" w:themeColor="text1"/>
        </w:rPr>
        <w:t>新增发票已冲红状态和红票</w:t>
      </w:r>
    </w:p>
  </w:comment>
  <w:comment w:id="58" w:author="Won Albert" w:date="2019-09-24T13:15:00Z" w:initials="WA">
    <w:p w14:paraId="3905EDDF" w14:textId="432BA3EC" w:rsidR="003B7D3B" w:rsidRDefault="003B7D3B">
      <w:pPr>
        <w:pStyle w:val="ab"/>
      </w:pPr>
      <w:r>
        <w:rPr>
          <w:rStyle w:val="aa"/>
        </w:rPr>
        <w:annotationRef/>
      </w:r>
      <w:r>
        <w:rPr>
          <w:rFonts w:hint="eastAsia"/>
        </w:rPr>
        <w:t>点了能看详情</w:t>
      </w:r>
    </w:p>
  </w:comment>
  <w:comment w:id="59" w:author="Won Albert" w:date="2019-09-24T14:09:00Z" w:initials="WA">
    <w:p w14:paraId="3FF9D567" w14:textId="23FA4A08" w:rsidR="003B7D3B" w:rsidRDefault="003B7D3B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4</w:t>
      </w:r>
      <w:r>
        <w:rPr>
          <w:rFonts w:hint="eastAsia"/>
        </w:rPr>
        <w:t>更新，新增发票冲红状态和红字发票</w:t>
      </w:r>
    </w:p>
  </w:comment>
  <w:comment w:id="60" w:author="Won Albert" w:date="2019-09-23T14:34:00Z" w:initials="WA">
    <w:p w14:paraId="578F3459" w14:textId="18E75293" w:rsidR="003B7D3B" w:rsidRPr="00A5133C" w:rsidRDefault="003B7D3B">
      <w:pPr>
        <w:pStyle w:val="ab"/>
      </w:pPr>
      <w:r>
        <w:rPr>
          <w:rStyle w:val="aa"/>
        </w:rPr>
        <w:annotationRef/>
      </w:r>
      <w:r>
        <w:rPr>
          <w:rFonts w:hint="eastAsia"/>
        </w:rPr>
        <w:t>加一个绑定二维码，发票帮落地页</w:t>
      </w:r>
    </w:p>
  </w:comment>
  <w:comment w:id="62" w:author="Won Albert" w:date="2019-09-09T18:56:00Z" w:initials="WA">
    <w:p w14:paraId="688D0012" w14:textId="36A09BE4" w:rsidR="003B7D3B" w:rsidRDefault="003B7D3B">
      <w:pPr>
        <w:pStyle w:val="ab"/>
      </w:pPr>
      <w:r>
        <w:rPr>
          <w:rStyle w:val="aa"/>
        </w:rPr>
        <w:annotationRef/>
      </w:r>
      <w:r>
        <w:rPr>
          <w:rFonts w:hint="eastAsia"/>
        </w:rPr>
        <w:t>一期暂不支持绑定多个税盘的操作，待后期支持</w:t>
      </w:r>
    </w:p>
  </w:comment>
  <w:comment w:id="64" w:author="Won Albert" w:date="2019-09-20T11:43:00Z" w:initials="WA">
    <w:p w14:paraId="4A77CF09" w14:textId="2E372519" w:rsidR="003B7D3B" w:rsidRDefault="003B7D3B">
      <w:pPr>
        <w:pStyle w:val="ab"/>
      </w:pPr>
      <w:r>
        <w:rPr>
          <w:rStyle w:val="aa"/>
        </w:rPr>
        <w:annotationRef/>
      </w:r>
      <w:r>
        <w:rPr>
          <w:rFonts w:hint="eastAsia"/>
        </w:rPr>
        <w:t>不再处理此需求</w:t>
      </w:r>
    </w:p>
  </w:comment>
  <w:comment w:id="66" w:author="Won Albert" w:date="2019-09-20T10:06:00Z" w:initials="WA">
    <w:p w14:paraId="5785B3C5" w14:textId="77777777" w:rsidR="003B7D3B" w:rsidRDefault="003B7D3B">
      <w:pPr>
        <w:pStyle w:val="ab"/>
      </w:pPr>
      <w:r>
        <w:rPr>
          <w:rStyle w:val="aa"/>
        </w:rPr>
        <w:annotationRef/>
      </w:r>
      <w:r>
        <w:t>9-20</w:t>
      </w:r>
      <w:r>
        <w:rPr>
          <w:rFonts w:hint="eastAsia"/>
        </w:rPr>
        <w:t>更新，</w:t>
      </w:r>
      <w:r>
        <w:rPr>
          <w:rFonts w:hint="eastAsia"/>
        </w:rPr>
        <w:t>U</w:t>
      </w:r>
      <w:r>
        <w:t>I</w:t>
      </w:r>
      <w:r>
        <w:rPr>
          <w:rFonts w:hint="eastAsia"/>
        </w:rPr>
        <w:t>有修改。</w:t>
      </w:r>
    </w:p>
    <w:p w14:paraId="78D9D43E" w14:textId="3BA34E3B" w:rsidR="003B7D3B" w:rsidRDefault="003B7D3B">
      <w:pPr>
        <w:pStyle w:val="ab"/>
      </w:pPr>
      <w:r>
        <w:rPr>
          <w:rFonts w:hint="eastAsia"/>
        </w:rPr>
        <w:t>增加了标题栏，点击回退按钮可以退回【我的】页</w:t>
      </w:r>
    </w:p>
  </w:comment>
  <w:comment w:id="67" w:author="Won Albert" w:date="2019-09-09T18:59:00Z" w:initials="WA">
    <w:p w14:paraId="0219E290" w14:textId="229C9062" w:rsidR="003B7D3B" w:rsidRDefault="003B7D3B">
      <w:pPr>
        <w:pStyle w:val="ab"/>
      </w:pPr>
      <w:r>
        <w:rPr>
          <w:rStyle w:val="aa"/>
        </w:rPr>
        <w:annotationRef/>
      </w:r>
      <w:r>
        <w:rPr>
          <w:rFonts w:hint="eastAsia"/>
        </w:rPr>
        <w:t>待与运维确定，需要一个配置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5F909F90" w15:done="0"/>
  <w15:commentEx w15:paraId="33D2D5CE" w15:done="0"/>
  <w15:commentEx w15:paraId="3A611362" w15:done="0"/>
  <w15:commentEx w15:paraId="7C549B42" w15:done="0"/>
  <w15:commentEx w15:paraId="484C8B2D" w15:done="0"/>
  <w15:commentEx w15:paraId="7F98CC71" w15:done="0"/>
  <w15:commentEx w15:paraId="7CDC2698" w15:done="0"/>
  <w15:commentEx w15:paraId="2EB6273F" w15:done="0"/>
  <w15:commentEx w15:paraId="3B303BDD" w15:done="0"/>
  <w15:commentEx w15:paraId="198A491D" w15:done="0"/>
  <w15:commentEx w15:paraId="771DC547" w15:done="0"/>
  <w15:commentEx w15:paraId="03695E6E" w15:done="0"/>
  <w15:commentEx w15:paraId="6DDC8CA5" w15:done="0"/>
  <w15:commentEx w15:paraId="53D20798" w15:done="0"/>
  <w15:commentEx w15:paraId="2DFDD4AF" w15:done="0"/>
  <w15:commentEx w15:paraId="63F9EAA7" w15:done="0"/>
  <w15:commentEx w15:paraId="44306DA1" w15:done="0"/>
  <w15:commentEx w15:paraId="25B93187" w15:done="0"/>
  <w15:commentEx w15:paraId="428F6D70" w15:done="0"/>
  <w15:commentEx w15:paraId="146BB968" w15:done="0"/>
  <w15:commentEx w15:paraId="20F2FE34" w15:done="0"/>
  <w15:commentEx w15:paraId="0E9FEC3D" w15:done="0"/>
  <w15:commentEx w15:paraId="11C377E7" w15:done="0"/>
  <w15:commentEx w15:paraId="50CBAB3B" w15:done="0"/>
  <w15:commentEx w15:paraId="2E5F38FC" w15:done="0"/>
  <w15:commentEx w15:paraId="75B3F84B" w15:done="0"/>
  <w15:commentEx w15:paraId="102A2F6A" w15:done="0"/>
  <w15:commentEx w15:paraId="397FFF11" w15:done="0"/>
  <w15:commentEx w15:paraId="02F54E9E" w15:done="0"/>
  <w15:commentEx w15:paraId="7DE60861" w15:done="0"/>
  <w15:commentEx w15:paraId="47D30971" w15:done="0"/>
  <w15:commentEx w15:paraId="7F9B32C0" w15:done="0"/>
  <w15:commentEx w15:paraId="0225DF8A" w15:done="0"/>
  <w15:commentEx w15:paraId="7182C122" w15:done="0"/>
  <w15:commentEx w15:paraId="0E59CA32" w15:done="0"/>
  <w15:commentEx w15:paraId="4725B1C1" w15:done="0"/>
  <w15:commentEx w15:paraId="0279AC25" w15:done="0"/>
  <w15:commentEx w15:paraId="78B5DE1A" w15:done="0"/>
  <w15:commentEx w15:paraId="4803C9E9" w15:done="0"/>
  <w15:commentEx w15:paraId="78EC34AF" w15:done="0"/>
  <w15:commentEx w15:paraId="325269E2" w15:done="0"/>
  <w15:commentEx w15:paraId="1C2D9DE6" w15:done="0"/>
  <w15:commentEx w15:paraId="1F55FAD2" w15:done="0"/>
  <w15:commentEx w15:paraId="3905EDDF" w15:done="0"/>
  <w15:commentEx w15:paraId="3FF9D567" w15:done="0"/>
  <w15:commentEx w15:paraId="578F3459" w15:done="0"/>
  <w15:commentEx w15:paraId="688D0012" w15:done="0"/>
  <w15:commentEx w15:paraId="4A77CF09" w15:done="0"/>
  <w15:commentEx w15:paraId="78D9D43E" w15:done="0"/>
  <w15:commentEx w15:paraId="0219E290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5F909F90" w16cid:durableId="21237F89"/>
  <w16cid:commentId w16cid:paraId="33D2D5CE" w16cid:durableId="211CC9E2"/>
  <w16cid:commentId w16cid:paraId="3A611362" w16cid:durableId="211CCB10"/>
  <w16cid:commentId w16cid:paraId="7C549B42" w16cid:durableId="212F5745"/>
  <w16cid:commentId w16cid:paraId="484C8B2D" w16cid:durableId="212F579B"/>
  <w16cid:commentId w16cid:paraId="7F98CC71" w16cid:durableId="211CC396"/>
  <w16cid:commentId w16cid:paraId="7CDC2698" w16cid:durableId="211CC480"/>
  <w16cid:commentId w16cid:paraId="2EB6273F" w16cid:durableId="211CC3D1"/>
  <w16cid:commentId w16cid:paraId="3B303BDD" w16cid:durableId="213488E5"/>
  <w16cid:commentId w16cid:paraId="198A491D" w16cid:durableId="211CB771"/>
  <w16cid:commentId w16cid:paraId="771DC547" w16cid:durableId="211CB7C6"/>
  <w16cid:commentId w16cid:paraId="03695E6E" w16cid:durableId="212B7A47"/>
  <w16cid:commentId w16cid:paraId="6DDC8CA5" w16cid:durableId="211CBFC7"/>
  <w16cid:commentId w16cid:paraId="53D20798" w16cid:durableId="21348841"/>
  <w16cid:commentId w16cid:paraId="2DFDD4AF" w16cid:durableId="2134875D"/>
  <w16cid:commentId w16cid:paraId="63F9EAA7" w16cid:durableId="2133567B"/>
  <w16cid:commentId w16cid:paraId="44306DA1" w16cid:durableId="21238982"/>
  <w16cid:commentId w16cid:paraId="25B93187" w16cid:durableId="211CFC0B"/>
  <w16cid:commentId w16cid:paraId="428F6D70" w16cid:durableId="212369FC"/>
  <w16cid:commentId w16cid:paraId="146BB968" w16cid:durableId="211D12A7"/>
  <w16cid:commentId w16cid:paraId="20F2FE34" w16cid:durableId="211D1937"/>
  <w16cid:commentId w16cid:paraId="0E9FEC3D" w16cid:durableId="211D18D2"/>
  <w16cid:commentId w16cid:paraId="11C377E7" w16cid:durableId="2120AF2A"/>
  <w16cid:commentId w16cid:paraId="50CBAB3B" w16cid:durableId="21238998"/>
  <w16cid:commentId w16cid:paraId="2E5F38FC" w16cid:durableId="2120D4BA"/>
  <w16cid:commentId w16cid:paraId="75B3F84B" w16cid:durableId="2120D647"/>
  <w16cid:commentId w16cid:paraId="102A2F6A" w16cid:durableId="2120D68A"/>
  <w16cid:commentId w16cid:paraId="397FFF11" w16cid:durableId="2120D77F"/>
  <w16cid:commentId w16cid:paraId="02F54E9E" w16cid:durableId="2120DCDB"/>
  <w16cid:commentId w16cid:paraId="7DE60861" w16cid:durableId="212B7D66"/>
  <w16cid:commentId w16cid:paraId="47D30971" w16cid:durableId="2120E094"/>
  <w16cid:commentId w16cid:paraId="7F9B32C0" w16cid:durableId="2133634C"/>
  <w16cid:commentId w16cid:paraId="0225DF8A" w16cid:durableId="213364CF"/>
  <w16cid:commentId w16cid:paraId="7182C122" w16cid:durableId="212F3056"/>
  <w16cid:commentId w16cid:paraId="0E59CA32" w16cid:durableId="212F303D"/>
  <w16cid:commentId w16cid:paraId="4725B1C1" w16cid:durableId="212F54A4"/>
  <w16cid:commentId w16cid:paraId="0279AC25" w16cid:durableId="212F624C"/>
  <w16cid:commentId w16cid:paraId="78B5DE1A" w16cid:durableId="2134936B"/>
  <w16cid:commentId w16cid:paraId="4803C9E9" w16cid:durableId="212B80EC"/>
  <w16cid:commentId w16cid:paraId="78EC34AF" w16cid:durableId="212BA0A5"/>
  <w16cid:commentId w16cid:paraId="325269E2" w16cid:durableId="212BA0B7"/>
  <w16cid:commentId w16cid:paraId="1C2D9DE6" w16cid:durableId="212F5653"/>
  <w16cid:commentId w16cid:paraId="1F55FAD2" w16cid:durableId="21349624"/>
  <w16cid:commentId w16cid:paraId="3905EDDF" w16cid:durableId="21349564"/>
  <w16cid:commentId w16cid:paraId="3FF9D567" w16cid:durableId="2134A208"/>
  <w16cid:commentId w16cid:paraId="578F3459" w16cid:durableId="2133567A"/>
  <w16cid:commentId w16cid:paraId="688D0012" w16cid:durableId="21211EC7"/>
  <w16cid:commentId w16cid:paraId="4A77CF09" w16cid:durableId="212F39DD"/>
  <w16cid:commentId w16cid:paraId="78D9D43E" w16cid:durableId="212F2337"/>
  <w16cid:commentId w16cid:paraId="0219E290" w16cid:durableId="21211F8F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4790A5E" w14:textId="77777777" w:rsidR="0048210C" w:rsidRDefault="0048210C" w:rsidP="00431ABE">
      <w:r>
        <w:separator/>
      </w:r>
    </w:p>
  </w:endnote>
  <w:endnote w:type="continuationSeparator" w:id="0">
    <w:p w14:paraId="5476BB68" w14:textId="77777777" w:rsidR="0048210C" w:rsidRDefault="0048210C" w:rsidP="00431A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4246BFB" w14:textId="77777777" w:rsidR="0048210C" w:rsidRDefault="0048210C" w:rsidP="00431ABE">
      <w:r>
        <w:separator/>
      </w:r>
    </w:p>
  </w:footnote>
  <w:footnote w:type="continuationSeparator" w:id="0">
    <w:p w14:paraId="7D5A12C3" w14:textId="77777777" w:rsidR="0048210C" w:rsidRDefault="0048210C" w:rsidP="00431AB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2964E8"/>
    <w:multiLevelType w:val="hybridMultilevel"/>
    <w:tmpl w:val="5B286374"/>
    <w:lvl w:ilvl="0" w:tplc="E0F6C5C2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2EE781C"/>
    <w:multiLevelType w:val="hybridMultilevel"/>
    <w:tmpl w:val="484CDF6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84722DA"/>
    <w:multiLevelType w:val="hybridMultilevel"/>
    <w:tmpl w:val="36FE355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3FFE3122"/>
    <w:multiLevelType w:val="hybridMultilevel"/>
    <w:tmpl w:val="A4889A8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497C69C7"/>
    <w:multiLevelType w:val="hybridMultilevel"/>
    <w:tmpl w:val="6D4677C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4A723015"/>
    <w:multiLevelType w:val="multilevel"/>
    <w:tmpl w:val="4A723015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4D2555CB"/>
    <w:multiLevelType w:val="hybridMultilevel"/>
    <w:tmpl w:val="3A78623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50A21A57"/>
    <w:multiLevelType w:val="hybridMultilevel"/>
    <w:tmpl w:val="7AC200E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54E81016"/>
    <w:multiLevelType w:val="hybridMultilevel"/>
    <w:tmpl w:val="A21A2C5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5C5B4B42"/>
    <w:multiLevelType w:val="multilevel"/>
    <w:tmpl w:val="5C5B4B42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5EDC7AA2"/>
    <w:multiLevelType w:val="hybridMultilevel"/>
    <w:tmpl w:val="35E88A8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5F103F47"/>
    <w:multiLevelType w:val="hybridMultilevel"/>
    <w:tmpl w:val="0BF27E26"/>
    <w:lvl w:ilvl="0" w:tplc="37A05338">
      <w:start w:val="1"/>
      <w:numFmt w:val="decimal"/>
      <w:lvlText w:val="%1、"/>
      <w:lvlJc w:val="left"/>
      <w:pPr>
        <w:ind w:left="2657" w:hanging="672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2825" w:hanging="420"/>
      </w:pPr>
    </w:lvl>
    <w:lvl w:ilvl="2" w:tplc="0409001B" w:tentative="1">
      <w:start w:val="1"/>
      <w:numFmt w:val="lowerRoman"/>
      <w:lvlText w:val="%3."/>
      <w:lvlJc w:val="right"/>
      <w:pPr>
        <w:ind w:left="3245" w:hanging="420"/>
      </w:pPr>
    </w:lvl>
    <w:lvl w:ilvl="3" w:tplc="0409000F" w:tentative="1">
      <w:start w:val="1"/>
      <w:numFmt w:val="decimal"/>
      <w:lvlText w:val="%4."/>
      <w:lvlJc w:val="left"/>
      <w:pPr>
        <w:ind w:left="3665" w:hanging="420"/>
      </w:pPr>
    </w:lvl>
    <w:lvl w:ilvl="4" w:tplc="04090019" w:tentative="1">
      <w:start w:val="1"/>
      <w:numFmt w:val="lowerLetter"/>
      <w:lvlText w:val="%5)"/>
      <w:lvlJc w:val="left"/>
      <w:pPr>
        <w:ind w:left="4085" w:hanging="420"/>
      </w:pPr>
    </w:lvl>
    <w:lvl w:ilvl="5" w:tplc="0409001B" w:tentative="1">
      <w:start w:val="1"/>
      <w:numFmt w:val="lowerRoman"/>
      <w:lvlText w:val="%6."/>
      <w:lvlJc w:val="right"/>
      <w:pPr>
        <w:ind w:left="4505" w:hanging="420"/>
      </w:pPr>
    </w:lvl>
    <w:lvl w:ilvl="6" w:tplc="0409000F" w:tentative="1">
      <w:start w:val="1"/>
      <w:numFmt w:val="decimal"/>
      <w:lvlText w:val="%7."/>
      <w:lvlJc w:val="left"/>
      <w:pPr>
        <w:ind w:left="4925" w:hanging="420"/>
      </w:pPr>
    </w:lvl>
    <w:lvl w:ilvl="7" w:tplc="04090019" w:tentative="1">
      <w:start w:val="1"/>
      <w:numFmt w:val="lowerLetter"/>
      <w:lvlText w:val="%8)"/>
      <w:lvlJc w:val="left"/>
      <w:pPr>
        <w:ind w:left="5345" w:hanging="420"/>
      </w:pPr>
    </w:lvl>
    <w:lvl w:ilvl="8" w:tplc="0409001B" w:tentative="1">
      <w:start w:val="1"/>
      <w:numFmt w:val="lowerRoman"/>
      <w:lvlText w:val="%9."/>
      <w:lvlJc w:val="right"/>
      <w:pPr>
        <w:ind w:left="5765" w:hanging="420"/>
      </w:pPr>
    </w:lvl>
  </w:abstractNum>
  <w:abstractNum w:abstractNumId="12" w15:restartNumberingAfterBreak="0">
    <w:nsid w:val="677A7076"/>
    <w:multiLevelType w:val="hybridMultilevel"/>
    <w:tmpl w:val="72128D1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69F770F9"/>
    <w:multiLevelType w:val="hybridMultilevel"/>
    <w:tmpl w:val="8BEA102C"/>
    <w:lvl w:ilvl="0" w:tplc="2D0CB112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70B812CB"/>
    <w:multiLevelType w:val="hybridMultilevel"/>
    <w:tmpl w:val="699AAD8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755D3C03"/>
    <w:multiLevelType w:val="hybridMultilevel"/>
    <w:tmpl w:val="4E6A8642"/>
    <w:lvl w:ilvl="0" w:tplc="8538158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1"/>
  </w:num>
  <w:num w:numId="2">
    <w:abstractNumId w:val="9"/>
  </w:num>
  <w:num w:numId="3">
    <w:abstractNumId w:val="5"/>
  </w:num>
  <w:num w:numId="4">
    <w:abstractNumId w:val="12"/>
  </w:num>
  <w:num w:numId="5">
    <w:abstractNumId w:val="1"/>
  </w:num>
  <w:num w:numId="6">
    <w:abstractNumId w:val="8"/>
  </w:num>
  <w:num w:numId="7">
    <w:abstractNumId w:val="7"/>
  </w:num>
  <w:num w:numId="8">
    <w:abstractNumId w:val="6"/>
  </w:num>
  <w:num w:numId="9">
    <w:abstractNumId w:val="4"/>
  </w:num>
  <w:num w:numId="10">
    <w:abstractNumId w:val="15"/>
  </w:num>
  <w:num w:numId="11">
    <w:abstractNumId w:val="13"/>
  </w:num>
  <w:num w:numId="12">
    <w:abstractNumId w:val="0"/>
  </w:num>
  <w:num w:numId="13">
    <w:abstractNumId w:val="3"/>
  </w:num>
  <w:num w:numId="14">
    <w:abstractNumId w:val="10"/>
  </w:num>
  <w:num w:numId="15">
    <w:abstractNumId w:val="2"/>
  </w:num>
  <w:num w:numId="16">
    <w:abstractNumId w:val="14"/>
  </w:num>
  <w:numIdMacAtCleanup w:val="14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Won Albert">
    <w15:presenceInfo w15:providerId="Windows Live" w15:userId="2d1f19d41bbacdf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50DED"/>
    <w:rsid w:val="00002005"/>
    <w:rsid w:val="00002A3C"/>
    <w:rsid w:val="00005488"/>
    <w:rsid w:val="000060B0"/>
    <w:rsid w:val="00012F3B"/>
    <w:rsid w:val="000164E1"/>
    <w:rsid w:val="00023142"/>
    <w:rsid w:val="000237C4"/>
    <w:rsid w:val="00024100"/>
    <w:rsid w:val="000252AE"/>
    <w:rsid w:val="0003414D"/>
    <w:rsid w:val="00035A70"/>
    <w:rsid w:val="00041AE3"/>
    <w:rsid w:val="00041FD6"/>
    <w:rsid w:val="00043207"/>
    <w:rsid w:val="00053C6E"/>
    <w:rsid w:val="00054492"/>
    <w:rsid w:val="00055641"/>
    <w:rsid w:val="00061E06"/>
    <w:rsid w:val="00062ED3"/>
    <w:rsid w:val="0006746B"/>
    <w:rsid w:val="00071954"/>
    <w:rsid w:val="00072651"/>
    <w:rsid w:val="000727D9"/>
    <w:rsid w:val="00077009"/>
    <w:rsid w:val="0007731E"/>
    <w:rsid w:val="0008000D"/>
    <w:rsid w:val="00080FF0"/>
    <w:rsid w:val="00083AD1"/>
    <w:rsid w:val="00087470"/>
    <w:rsid w:val="000906B3"/>
    <w:rsid w:val="0009246B"/>
    <w:rsid w:val="00094C0C"/>
    <w:rsid w:val="00095BA9"/>
    <w:rsid w:val="000A00CA"/>
    <w:rsid w:val="000A1823"/>
    <w:rsid w:val="000A27D3"/>
    <w:rsid w:val="000A2EB0"/>
    <w:rsid w:val="000A51EE"/>
    <w:rsid w:val="000A7B01"/>
    <w:rsid w:val="000B41BA"/>
    <w:rsid w:val="000B5302"/>
    <w:rsid w:val="000B6322"/>
    <w:rsid w:val="000B66DD"/>
    <w:rsid w:val="000C4A86"/>
    <w:rsid w:val="000C68E6"/>
    <w:rsid w:val="000D1E52"/>
    <w:rsid w:val="000D4639"/>
    <w:rsid w:val="000D560C"/>
    <w:rsid w:val="000E02D0"/>
    <w:rsid w:val="000E223A"/>
    <w:rsid w:val="000E53D0"/>
    <w:rsid w:val="000F1790"/>
    <w:rsid w:val="000F275A"/>
    <w:rsid w:val="000F551C"/>
    <w:rsid w:val="000F746C"/>
    <w:rsid w:val="000F7962"/>
    <w:rsid w:val="000F7B1A"/>
    <w:rsid w:val="000F7F53"/>
    <w:rsid w:val="00101178"/>
    <w:rsid w:val="001014F4"/>
    <w:rsid w:val="001037C0"/>
    <w:rsid w:val="00107796"/>
    <w:rsid w:val="00112D62"/>
    <w:rsid w:val="00112FE7"/>
    <w:rsid w:val="001138BA"/>
    <w:rsid w:val="001170D2"/>
    <w:rsid w:val="00120F08"/>
    <w:rsid w:val="0012128E"/>
    <w:rsid w:val="0012187B"/>
    <w:rsid w:val="00121ADE"/>
    <w:rsid w:val="00125C1A"/>
    <w:rsid w:val="00126E89"/>
    <w:rsid w:val="001307C0"/>
    <w:rsid w:val="00131CEB"/>
    <w:rsid w:val="00142549"/>
    <w:rsid w:val="00142E7D"/>
    <w:rsid w:val="00143BAC"/>
    <w:rsid w:val="001441E3"/>
    <w:rsid w:val="00144DC6"/>
    <w:rsid w:val="0014672F"/>
    <w:rsid w:val="00147085"/>
    <w:rsid w:val="00147E77"/>
    <w:rsid w:val="00150D97"/>
    <w:rsid w:val="0015268F"/>
    <w:rsid w:val="00153CC5"/>
    <w:rsid w:val="00162EA8"/>
    <w:rsid w:val="00165866"/>
    <w:rsid w:val="00167E2C"/>
    <w:rsid w:val="00170236"/>
    <w:rsid w:val="001728A7"/>
    <w:rsid w:val="001765EF"/>
    <w:rsid w:val="00180E79"/>
    <w:rsid w:val="001819C9"/>
    <w:rsid w:val="00181B0A"/>
    <w:rsid w:val="001821D2"/>
    <w:rsid w:val="00183B90"/>
    <w:rsid w:val="00187A80"/>
    <w:rsid w:val="00195C3A"/>
    <w:rsid w:val="001A0282"/>
    <w:rsid w:val="001A1297"/>
    <w:rsid w:val="001A5A38"/>
    <w:rsid w:val="001A662F"/>
    <w:rsid w:val="001B27F8"/>
    <w:rsid w:val="001C0F17"/>
    <w:rsid w:val="001C1F75"/>
    <w:rsid w:val="001C343F"/>
    <w:rsid w:val="001C4FDC"/>
    <w:rsid w:val="001C55EA"/>
    <w:rsid w:val="001C5C72"/>
    <w:rsid w:val="001C5C8E"/>
    <w:rsid w:val="001D09F7"/>
    <w:rsid w:val="001D6AB4"/>
    <w:rsid w:val="001E2920"/>
    <w:rsid w:val="001E659F"/>
    <w:rsid w:val="001E7937"/>
    <w:rsid w:val="001F07F7"/>
    <w:rsid w:val="001F1530"/>
    <w:rsid w:val="001F364F"/>
    <w:rsid w:val="002006D7"/>
    <w:rsid w:val="00202707"/>
    <w:rsid w:val="002031C0"/>
    <w:rsid w:val="00203CEE"/>
    <w:rsid w:val="00204A8F"/>
    <w:rsid w:val="002061CD"/>
    <w:rsid w:val="002063E2"/>
    <w:rsid w:val="00206C54"/>
    <w:rsid w:val="002111F4"/>
    <w:rsid w:val="00215CA0"/>
    <w:rsid w:val="00217115"/>
    <w:rsid w:val="00221A89"/>
    <w:rsid w:val="00224547"/>
    <w:rsid w:val="00230A6A"/>
    <w:rsid w:val="0023154A"/>
    <w:rsid w:val="00231892"/>
    <w:rsid w:val="0023600F"/>
    <w:rsid w:val="0023606F"/>
    <w:rsid w:val="0023635D"/>
    <w:rsid w:val="00237A1F"/>
    <w:rsid w:val="002419B1"/>
    <w:rsid w:val="002443AD"/>
    <w:rsid w:val="00246594"/>
    <w:rsid w:val="00247D86"/>
    <w:rsid w:val="0025003C"/>
    <w:rsid w:val="002603C7"/>
    <w:rsid w:val="002629A0"/>
    <w:rsid w:val="00263AA2"/>
    <w:rsid w:val="0027126F"/>
    <w:rsid w:val="00277971"/>
    <w:rsid w:val="00280DEB"/>
    <w:rsid w:val="0028671A"/>
    <w:rsid w:val="00286A2A"/>
    <w:rsid w:val="0029113E"/>
    <w:rsid w:val="002A158E"/>
    <w:rsid w:val="002A16E1"/>
    <w:rsid w:val="002A2241"/>
    <w:rsid w:val="002A2D5A"/>
    <w:rsid w:val="002A348E"/>
    <w:rsid w:val="002A7050"/>
    <w:rsid w:val="002B2DEB"/>
    <w:rsid w:val="002B49E2"/>
    <w:rsid w:val="002B4BCD"/>
    <w:rsid w:val="002B6E44"/>
    <w:rsid w:val="002C1144"/>
    <w:rsid w:val="002C31EF"/>
    <w:rsid w:val="002C5EE6"/>
    <w:rsid w:val="002D3CE3"/>
    <w:rsid w:val="002D411F"/>
    <w:rsid w:val="002D5D61"/>
    <w:rsid w:val="002D7151"/>
    <w:rsid w:val="002E17B0"/>
    <w:rsid w:val="002E3165"/>
    <w:rsid w:val="002E64D1"/>
    <w:rsid w:val="002E7166"/>
    <w:rsid w:val="002F09BC"/>
    <w:rsid w:val="002F1ECE"/>
    <w:rsid w:val="002F245D"/>
    <w:rsid w:val="002F673C"/>
    <w:rsid w:val="00300D80"/>
    <w:rsid w:val="003013B1"/>
    <w:rsid w:val="003059B1"/>
    <w:rsid w:val="00311318"/>
    <w:rsid w:val="00311F4C"/>
    <w:rsid w:val="00312509"/>
    <w:rsid w:val="003139AE"/>
    <w:rsid w:val="00321DDE"/>
    <w:rsid w:val="003235EE"/>
    <w:rsid w:val="003240F8"/>
    <w:rsid w:val="00333115"/>
    <w:rsid w:val="00333512"/>
    <w:rsid w:val="003428FF"/>
    <w:rsid w:val="00343FE7"/>
    <w:rsid w:val="00351077"/>
    <w:rsid w:val="00351D8E"/>
    <w:rsid w:val="003524A0"/>
    <w:rsid w:val="00356CE6"/>
    <w:rsid w:val="00360E25"/>
    <w:rsid w:val="00360F29"/>
    <w:rsid w:val="003622E3"/>
    <w:rsid w:val="003634E5"/>
    <w:rsid w:val="00364C30"/>
    <w:rsid w:val="003651A6"/>
    <w:rsid w:val="003652B7"/>
    <w:rsid w:val="00366701"/>
    <w:rsid w:val="00367A99"/>
    <w:rsid w:val="003708C6"/>
    <w:rsid w:val="00370CF5"/>
    <w:rsid w:val="00374389"/>
    <w:rsid w:val="00375A5D"/>
    <w:rsid w:val="00376526"/>
    <w:rsid w:val="003815BD"/>
    <w:rsid w:val="00383926"/>
    <w:rsid w:val="00384244"/>
    <w:rsid w:val="00387B6F"/>
    <w:rsid w:val="0039223C"/>
    <w:rsid w:val="00393B09"/>
    <w:rsid w:val="00395611"/>
    <w:rsid w:val="003966EF"/>
    <w:rsid w:val="00397BC9"/>
    <w:rsid w:val="003A057C"/>
    <w:rsid w:val="003A0B32"/>
    <w:rsid w:val="003A1007"/>
    <w:rsid w:val="003A168C"/>
    <w:rsid w:val="003B70D7"/>
    <w:rsid w:val="003B7D3B"/>
    <w:rsid w:val="003C0018"/>
    <w:rsid w:val="003C0DC2"/>
    <w:rsid w:val="003C37C7"/>
    <w:rsid w:val="003C49D2"/>
    <w:rsid w:val="003C77CE"/>
    <w:rsid w:val="003D00D8"/>
    <w:rsid w:val="003D0C04"/>
    <w:rsid w:val="003D139B"/>
    <w:rsid w:val="003D219F"/>
    <w:rsid w:val="003D238D"/>
    <w:rsid w:val="003D3E7E"/>
    <w:rsid w:val="003E0673"/>
    <w:rsid w:val="003E6ADB"/>
    <w:rsid w:val="003F4362"/>
    <w:rsid w:val="003F55B2"/>
    <w:rsid w:val="003F712B"/>
    <w:rsid w:val="003F7D45"/>
    <w:rsid w:val="00401AD5"/>
    <w:rsid w:val="00404309"/>
    <w:rsid w:val="00414BA8"/>
    <w:rsid w:val="004202A3"/>
    <w:rsid w:val="0042125F"/>
    <w:rsid w:val="00426370"/>
    <w:rsid w:val="00431ABE"/>
    <w:rsid w:val="0043332B"/>
    <w:rsid w:val="004340D0"/>
    <w:rsid w:val="00434945"/>
    <w:rsid w:val="00434B50"/>
    <w:rsid w:val="00437718"/>
    <w:rsid w:val="004403CF"/>
    <w:rsid w:val="00442D42"/>
    <w:rsid w:val="00450572"/>
    <w:rsid w:val="00451C63"/>
    <w:rsid w:val="004623E9"/>
    <w:rsid w:val="004659FB"/>
    <w:rsid w:val="00465D87"/>
    <w:rsid w:val="00467434"/>
    <w:rsid w:val="00471686"/>
    <w:rsid w:val="004752DD"/>
    <w:rsid w:val="004818C0"/>
    <w:rsid w:val="00481DB1"/>
    <w:rsid w:val="0048210C"/>
    <w:rsid w:val="0048296E"/>
    <w:rsid w:val="00482E31"/>
    <w:rsid w:val="0048439E"/>
    <w:rsid w:val="00484CD3"/>
    <w:rsid w:val="004863B2"/>
    <w:rsid w:val="004929AC"/>
    <w:rsid w:val="00493C88"/>
    <w:rsid w:val="00493E85"/>
    <w:rsid w:val="004A1DAF"/>
    <w:rsid w:val="004C45A3"/>
    <w:rsid w:val="004C6123"/>
    <w:rsid w:val="004C78F1"/>
    <w:rsid w:val="004D156E"/>
    <w:rsid w:val="004D204C"/>
    <w:rsid w:val="004D3811"/>
    <w:rsid w:val="004D4EA4"/>
    <w:rsid w:val="004D7EAB"/>
    <w:rsid w:val="004E02ED"/>
    <w:rsid w:val="004E055D"/>
    <w:rsid w:val="004E10D0"/>
    <w:rsid w:val="004E43D6"/>
    <w:rsid w:val="004E4CE5"/>
    <w:rsid w:val="004E6C8A"/>
    <w:rsid w:val="004E6D74"/>
    <w:rsid w:val="004E7367"/>
    <w:rsid w:val="004F2560"/>
    <w:rsid w:val="004F385F"/>
    <w:rsid w:val="004F4FDE"/>
    <w:rsid w:val="004F510E"/>
    <w:rsid w:val="005026E7"/>
    <w:rsid w:val="00502891"/>
    <w:rsid w:val="00503E19"/>
    <w:rsid w:val="00503F22"/>
    <w:rsid w:val="005049F0"/>
    <w:rsid w:val="00514236"/>
    <w:rsid w:val="00516781"/>
    <w:rsid w:val="005242C9"/>
    <w:rsid w:val="00526ACC"/>
    <w:rsid w:val="0053081E"/>
    <w:rsid w:val="005315A4"/>
    <w:rsid w:val="0053194C"/>
    <w:rsid w:val="0053641E"/>
    <w:rsid w:val="00541229"/>
    <w:rsid w:val="00541F73"/>
    <w:rsid w:val="005448F8"/>
    <w:rsid w:val="00545B94"/>
    <w:rsid w:val="00546859"/>
    <w:rsid w:val="005473B2"/>
    <w:rsid w:val="00547B66"/>
    <w:rsid w:val="00547BCC"/>
    <w:rsid w:val="0055070A"/>
    <w:rsid w:val="0055163F"/>
    <w:rsid w:val="005516AA"/>
    <w:rsid w:val="0055247E"/>
    <w:rsid w:val="005532B2"/>
    <w:rsid w:val="00555BC9"/>
    <w:rsid w:val="00557CFD"/>
    <w:rsid w:val="005612A0"/>
    <w:rsid w:val="00561B7B"/>
    <w:rsid w:val="00563D51"/>
    <w:rsid w:val="00564457"/>
    <w:rsid w:val="005661EE"/>
    <w:rsid w:val="0057501D"/>
    <w:rsid w:val="00577DF7"/>
    <w:rsid w:val="00580977"/>
    <w:rsid w:val="00583820"/>
    <w:rsid w:val="00587C67"/>
    <w:rsid w:val="00592D40"/>
    <w:rsid w:val="00593095"/>
    <w:rsid w:val="005A1B7A"/>
    <w:rsid w:val="005A377D"/>
    <w:rsid w:val="005A51D4"/>
    <w:rsid w:val="005B1A54"/>
    <w:rsid w:val="005B2CC7"/>
    <w:rsid w:val="005B39CB"/>
    <w:rsid w:val="005C03B9"/>
    <w:rsid w:val="005C594C"/>
    <w:rsid w:val="005D6ADD"/>
    <w:rsid w:val="005E2084"/>
    <w:rsid w:val="005E336D"/>
    <w:rsid w:val="005E3644"/>
    <w:rsid w:val="005E430B"/>
    <w:rsid w:val="005E4EDD"/>
    <w:rsid w:val="005E567A"/>
    <w:rsid w:val="005E5717"/>
    <w:rsid w:val="005E6FEC"/>
    <w:rsid w:val="005E7B10"/>
    <w:rsid w:val="005E7E3D"/>
    <w:rsid w:val="005F3B11"/>
    <w:rsid w:val="005F42E5"/>
    <w:rsid w:val="005F692D"/>
    <w:rsid w:val="00600326"/>
    <w:rsid w:val="00612BD6"/>
    <w:rsid w:val="0061376C"/>
    <w:rsid w:val="00614D70"/>
    <w:rsid w:val="00615819"/>
    <w:rsid w:val="00621D72"/>
    <w:rsid w:val="00621F13"/>
    <w:rsid w:val="006235F1"/>
    <w:rsid w:val="00624B97"/>
    <w:rsid w:val="0062702B"/>
    <w:rsid w:val="006275BC"/>
    <w:rsid w:val="00631983"/>
    <w:rsid w:val="00633ADE"/>
    <w:rsid w:val="0063424A"/>
    <w:rsid w:val="006344B6"/>
    <w:rsid w:val="00635C16"/>
    <w:rsid w:val="006360FE"/>
    <w:rsid w:val="00641DED"/>
    <w:rsid w:val="00643927"/>
    <w:rsid w:val="00645FDC"/>
    <w:rsid w:val="006464C9"/>
    <w:rsid w:val="00646DE8"/>
    <w:rsid w:val="0065007B"/>
    <w:rsid w:val="00652520"/>
    <w:rsid w:val="00652E64"/>
    <w:rsid w:val="006533C4"/>
    <w:rsid w:val="00653AC5"/>
    <w:rsid w:val="00653FE8"/>
    <w:rsid w:val="0065705A"/>
    <w:rsid w:val="006678EF"/>
    <w:rsid w:val="0067720F"/>
    <w:rsid w:val="00682A87"/>
    <w:rsid w:val="0068316A"/>
    <w:rsid w:val="00684C90"/>
    <w:rsid w:val="0069057C"/>
    <w:rsid w:val="00693A2A"/>
    <w:rsid w:val="00693B94"/>
    <w:rsid w:val="006A0194"/>
    <w:rsid w:val="006A0BCE"/>
    <w:rsid w:val="006A395D"/>
    <w:rsid w:val="006B03CD"/>
    <w:rsid w:val="006B2E18"/>
    <w:rsid w:val="006B3099"/>
    <w:rsid w:val="006B6D07"/>
    <w:rsid w:val="006C5F05"/>
    <w:rsid w:val="006C6DAE"/>
    <w:rsid w:val="006D08E0"/>
    <w:rsid w:val="006D32F9"/>
    <w:rsid w:val="006D5922"/>
    <w:rsid w:val="006D5955"/>
    <w:rsid w:val="006E754A"/>
    <w:rsid w:val="006F13E7"/>
    <w:rsid w:val="006F159E"/>
    <w:rsid w:val="006F1D66"/>
    <w:rsid w:val="006F4E30"/>
    <w:rsid w:val="006F732D"/>
    <w:rsid w:val="006F7A84"/>
    <w:rsid w:val="00703BC7"/>
    <w:rsid w:val="00705C0C"/>
    <w:rsid w:val="007071DC"/>
    <w:rsid w:val="0071200B"/>
    <w:rsid w:val="00712981"/>
    <w:rsid w:val="00712C95"/>
    <w:rsid w:val="007133BD"/>
    <w:rsid w:val="00713D12"/>
    <w:rsid w:val="00714083"/>
    <w:rsid w:val="00717D0A"/>
    <w:rsid w:val="00720311"/>
    <w:rsid w:val="00720440"/>
    <w:rsid w:val="00722D3D"/>
    <w:rsid w:val="0072362E"/>
    <w:rsid w:val="00726650"/>
    <w:rsid w:val="007275F9"/>
    <w:rsid w:val="00732777"/>
    <w:rsid w:val="00732E11"/>
    <w:rsid w:val="0073387E"/>
    <w:rsid w:val="00733F70"/>
    <w:rsid w:val="007415C0"/>
    <w:rsid w:val="0074169D"/>
    <w:rsid w:val="007459A8"/>
    <w:rsid w:val="007479BF"/>
    <w:rsid w:val="0075099C"/>
    <w:rsid w:val="00752062"/>
    <w:rsid w:val="00753CA3"/>
    <w:rsid w:val="00755187"/>
    <w:rsid w:val="00755FC4"/>
    <w:rsid w:val="00760848"/>
    <w:rsid w:val="0076096F"/>
    <w:rsid w:val="007637C5"/>
    <w:rsid w:val="00764D0B"/>
    <w:rsid w:val="00765ACB"/>
    <w:rsid w:val="00775213"/>
    <w:rsid w:val="00781871"/>
    <w:rsid w:val="00782220"/>
    <w:rsid w:val="00783B6A"/>
    <w:rsid w:val="0079131B"/>
    <w:rsid w:val="00791E2E"/>
    <w:rsid w:val="00793566"/>
    <w:rsid w:val="00793946"/>
    <w:rsid w:val="00793CB5"/>
    <w:rsid w:val="0079788E"/>
    <w:rsid w:val="007A4391"/>
    <w:rsid w:val="007A4841"/>
    <w:rsid w:val="007B0DB6"/>
    <w:rsid w:val="007B2A67"/>
    <w:rsid w:val="007B2B50"/>
    <w:rsid w:val="007B41DF"/>
    <w:rsid w:val="007C437D"/>
    <w:rsid w:val="007D259A"/>
    <w:rsid w:val="007D34DE"/>
    <w:rsid w:val="007D6B65"/>
    <w:rsid w:val="007E11DA"/>
    <w:rsid w:val="007E1FFB"/>
    <w:rsid w:val="007E5E34"/>
    <w:rsid w:val="007E6D16"/>
    <w:rsid w:val="007E725D"/>
    <w:rsid w:val="007E7A33"/>
    <w:rsid w:val="007F1105"/>
    <w:rsid w:val="007F1535"/>
    <w:rsid w:val="007F3C54"/>
    <w:rsid w:val="007F75ED"/>
    <w:rsid w:val="00800F24"/>
    <w:rsid w:val="008026E3"/>
    <w:rsid w:val="008049D9"/>
    <w:rsid w:val="0080632C"/>
    <w:rsid w:val="00810EC5"/>
    <w:rsid w:val="0081423E"/>
    <w:rsid w:val="00814F91"/>
    <w:rsid w:val="00816DBC"/>
    <w:rsid w:val="00823DB7"/>
    <w:rsid w:val="00826F51"/>
    <w:rsid w:val="008270F9"/>
    <w:rsid w:val="00833429"/>
    <w:rsid w:val="00834583"/>
    <w:rsid w:val="008352F5"/>
    <w:rsid w:val="00836406"/>
    <w:rsid w:val="00836463"/>
    <w:rsid w:val="00843F72"/>
    <w:rsid w:val="00844A05"/>
    <w:rsid w:val="00846888"/>
    <w:rsid w:val="00846973"/>
    <w:rsid w:val="00847A3D"/>
    <w:rsid w:val="008518A6"/>
    <w:rsid w:val="008525AA"/>
    <w:rsid w:val="00853BAC"/>
    <w:rsid w:val="00856681"/>
    <w:rsid w:val="00857836"/>
    <w:rsid w:val="00860175"/>
    <w:rsid w:val="008651D0"/>
    <w:rsid w:val="00867910"/>
    <w:rsid w:val="0087374F"/>
    <w:rsid w:val="008758F2"/>
    <w:rsid w:val="00877A11"/>
    <w:rsid w:val="00880144"/>
    <w:rsid w:val="00886255"/>
    <w:rsid w:val="00892F38"/>
    <w:rsid w:val="008A0531"/>
    <w:rsid w:val="008A13DB"/>
    <w:rsid w:val="008A267B"/>
    <w:rsid w:val="008A2FBB"/>
    <w:rsid w:val="008A5D34"/>
    <w:rsid w:val="008A75A2"/>
    <w:rsid w:val="008B03FD"/>
    <w:rsid w:val="008B05B9"/>
    <w:rsid w:val="008B452F"/>
    <w:rsid w:val="008B74AF"/>
    <w:rsid w:val="008C2142"/>
    <w:rsid w:val="008C3F68"/>
    <w:rsid w:val="008D017E"/>
    <w:rsid w:val="008D4814"/>
    <w:rsid w:val="008D634F"/>
    <w:rsid w:val="008E30FA"/>
    <w:rsid w:val="008F1D6C"/>
    <w:rsid w:val="008F35A0"/>
    <w:rsid w:val="008F4C0F"/>
    <w:rsid w:val="008F547B"/>
    <w:rsid w:val="008F7BDA"/>
    <w:rsid w:val="009007CB"/>
    <w:rsid w:val="009026D1"/>
    <w:rsid w:val="00910A44"/>
    <w:rsid w:val="00914AF3"/>
    <w:rsid w:val="00915367"/>
    <w:rsid w:val="00916524"/>
    <w:rsid w:val="00921F6E"/>
    <w:rsid w:val="009236DC"/>
    <w:rsid w:val="0092375E"/>
    <w:rsid w:val="009250E7"/>
    <w:rsid w:val="00925F4C"/>
    <w:rsid w:val="00926C11"/>
    <w:rsid w:val="00927FEE"/>
    <w:rsid w:val="0093349A"/>
    <w:rsid w:val="00935E7B"/>
    <w:rsid w:val="00937A36"/>
    <w:rsid w:val="00941AB7"/>
    <w:rsid w:val="00941D64"/>
    <w:rsid w:val="00941F11"/>
    <w:rsid w:val="009435D6"/>
    <w:rsid w:val="009449A6"/>
    <w:rsid w:val="00944ACF"/>
    <w:rsid w:val="00946A7B"/>
    <w:rsid w:val="00950057"/>
    <w:rsid w:val="009506DF"/>
    <w:rsid w:val="009530B9"/>
    <w:rsid w:val="0095435B"/>
    <w:rsid w:val="00955701"/>
    <w:rsid w:val="00955A9A"/>
    <w:rsid w:val="00956666"/>
    <w:rsid w:val="00957F21"/>
    <w:rsid w:val="00961DC9"/>
    <w:rsid w:val="00962276"/>
    <w:rsid w:val="009636A7"/>
    <w:rsid w:val="009678EC"/>
    <w:rsid w:val="0097697B"/>
    <w:rsid w:val="00984967"/>
    <w:rsid w:val="00987AC1"/>
    <w:rsid w:val="00990CE1"/>
    <w:rsid w:val="00994F8E"/>
    <w:rsid w:val="00995937"/>
    <w:rsid w:val="00997000"/>
    <w:rsid w:val="009A16D2"/>
    <w:rsid w:val="009A3FCF"/>
    <w:rsid w:val="009A490A"/>
    <w:rsid w:val="009A68B8"/>
    <w:rsid w:val="009B01AE"/>
    <w:rsid w:val="009B1A45"/>
    <w:rsid w:val="009B228A"/>
    <w:rsid w:val="009B2FBA"/>
    <w:rsid w:val="009B79D6"/>
    <w:rsid w:val="009C0A2F"/>
    <w:rsid w:val="009C26D4"/>
    <w:rsid w:val="009C3A0A"/>
    <w:rsid w:val="009C6907"/>
    <w:rsid w:val="009D0E8D"/>
    <w:rsid w:val="009D140B"/>
    <w:rsid w:val="009D2FAB"/>
    <w:rsid w:val="009D5112"/>
    <w:rsid w:val="009D7B74"/>
    <w:rsid w:val="009E27D4"/>
    <w:rsid w:val="009E70E7"/>
    <w:rsid w:val="009F2543"/>
    <w:rsid w:val="009F4203"/>
    <w:rsid w:val="009F4572"/>
    <w:rsid w:val="009F4E44"/>
    <w:rsid w:val="009F67E5"/>
    <w:rsid w:val="00A06A97"/>
    <w:rsid w:val="00A14C80"/>
    <w:rsid w:val="00A15C4A"/>
    <w:rsid w:val="00A15EF4"/>
    <w:rsid w:val="00A209C8"/>
    <w:rsid w:val="00A20DA6"/>
    <w:rsid w:val="00A22E53"/>
    <w:rsid w:val="00A22E5D"/>
    <w:rsid w:val="00A23117"/>
    <w:rsid w:val="00A23810"/>
    <w:rsid w:val="00A2477B"/>
    <w:rsid w:val="00A27298"/>
    <w:rsid w:val="00A32F8D"/>
    <w:rsid w:val="00A35875"/>
    <w:rsid w:val="00A35FCE"/>
    <w:rsid w:val="00A407B4"/>
    <w:rsid w:val="00A44427"/>
    <w:rsid w:val="00A5133C"/>
    <w:rsid w:val="00A5358C"/>
    <w:rsid w:val="00A54307"/>
    <w:rsid w:val="00A56023"/>
    <w:rsid w:val="00A561B3"/>
    <w:rsid w:val="00A62357"/>
    <w:rsid w:val="00A6284E"/>
    <w:rsid w:val="00A63BFF"/>
    <w:rsid w:val="00A63CB5"/>
    <w:rsid w:val="00A643E6"/>
    <w:rsid w:val="00A64CA4"/>
    <w:rsid w:val="00A6696C"/>
    <w:rsid w:val="00A66D30"/>
    <w:rsid w:val="00A72031"/>
    <w:rsid w:val="00A72E13"/>
    <w:rsid w:val="00A8016B"/>
    <w:rsid w:val="00A8134E"/>
    <w:rsid w:val="00A825E9"/>
    <w:rsid w:val="00A82D89"/>
    <w:rsid w:val="00A8703F"/>
    <w:rsid w:val="00A90CB2"/>
    <w:rsid w:val="00A912B7"/>
    <w:rsid w:val="00A940E9"/>
    <w:rsid w:val="00A94FAF"/>
    <w:rsid w:val="00A96E52"/>
    <w:rsid w:val="00A96FF1"/>
    <w:rsid w:val="00A97401"/>
    <w:rsid w:val="00AA14A9"/>
    <w:rsid w:val="00AA3371"/>
    <w:rsid w:val="00AA41DA"/>
    <w:rsid w:val="00AA6F0B"/>
    <w:rsid w:val="00AB0D1F"/>
    <w:rsid w:val="00AB0DAD"/>
    <w:rsid w:val="00AB2796"/>
    <w:rsid w:val="00AB69FA"/>
    <w:rsid w:val="00AB7748"/>
    <w:rsid w:val="00AC1782"/>
    <w:rsid w:val="00AC6729"/>
    <w:rsid w:val="00AD2392"/>
    <w:rsid w:val="00AD24F5"/>
    <w:rsid w:val="00AD44C4"/>
    <w:rsid w:val="00AD4F07"/>
    <w:rsid w:val="00AD5368"/>
    <w:rsid w:val="00AD663C"/>
    <w:rsid w:val="00AD76F0"/>
    <w:rsid w:val="00AE3CBE"/>
    <w:rsid w:val="00AE4E7B"/>
    <w:rsid w:val="00AE4F0B"/>
    <w:rsid w:val="00AE6D38"/>
    <w:rsid w:val="00AE777B"/>
    <w:rsid w:val="00AF014E"/>
    <w:rsid w:val="00AF46F7"/>
    <w:rsid w:val="00AF4A3D"/>
    <w:rsid w:val="00B04D47"/>
    <w:rsid w:val="00B11BF4"/>
    <w:rsid w:val="00B130FE"/>
    <w:rsid w:val="00B1434D"/>
    <w:rsid w:val="00B1724A"/>
    <w:rsid w:val="00B203A3"/>
    <w:rsid w:val="00B21469"/>
    <w:rsid w:val="00B3046E"/>
    <w:rsid w:val="00B30F0E"/>
    <w:rsid w:val="00B32BFC"/>
    <w:rsid w:val="00B35C26"/>
    <w:rsid w:val="00B37507"/>
    <w:rsid w:val="00B5479F"/>
    <w:rsid w:val="00B569F3"/>
    <w:rsid w:val="00B61C2A"/>
    <w:rsid w:val="00B62EC4"/>
    <w:rsid w:val="00B704A3"/>
    <w:rsid w:val="00B71B34"/>
    <w:rsid w:val="00B71E3F"/>
    <w:rsid w:val="00B72D18"/>
    <w:rsid w:val="00B76DF7"/>
    <w:rsid w:val="00B84532"/>
    <w:rsid w:val="00B917B1"/>
    <w:rsid w:val="00B91869"/>
    <w:rsid w:val="00B92038"/>
    <w:rsid w:val="00B925F8"/>
    <w:rsid w:val="00B92AF4"/>
    <w:rsid w:val="00B94A75"/>
    <w:rsid w:val="00B960C2"/>
    <w:rsid w:val="00BA1ACC"/>
    <w:rsid w:val="00BB0522"/>
    <w:rsid w:val="00BB39EA"/>
    <w:rsid w:val="00BB3A47"/>
    <w:rsid w:val="00BB4557"/>
    <w:rsid w:val="00BB5293"/>
    <w:rsid w:val="00BB5CB1"/>
    <w:rsid w:val="00BC28CB"/>
    <w:rsid w:val="00BC3690"/>
    <w:rsid w:val="00BC41D4"/>
    <w:rsid w:val="00BC6720"/>
    <w:rsid w:val="00BC6949"/>
    <w:rsid w:val="00BC7BBA"/>
    <w:rsid w:val="00BD20B2"/>
    <w:rsid w:val="00BD26CC"/>
    <w:rsid w:val="00BD73EA"/>
    <w:rsid w:val="00BE1A0D"/>
    <w:rsid w:val="00BE31E0"/>
    <w:rsid w:val="00BE35C4"/>
    <w:rsid w:val="00BE489A"/>
    <w:rsid w:val="00BE5002"/>
    <w:rsid w:val="00BE78A4"/>
    <w:rsid w:val="00BF0DB3"/>
    <w:rsid w:val="00BF13C7"/>
    <w:rsid w:val="00BF1512"/>
    <w:rsid w:val="00BF1A75"/>
    <w:rsid w:val="00BF34DC"/>
    <w:rsid w:val="00BF3CB9"/>
    <w:rsid w:val="00BF414C"/>
    <w:rsid w:val="00BF41D3"/>
    <w:rsid w:val="00BF5B13"/>
    <w:rsid w:val="00BF5BEC"/>
    <w:rsid w:val="00BF60D6"/>
    <w:rsid w:val="00BF6CD3"/>
    <w:rsid w:val="00BF709C"/>
    <w:rsid w:val="00C045E6"/>
    <w:rsid w:val="00C13A66"/>
    <w:rsid w:val="00C163FF"/>
    <w:rsid w:val="00C23C71"/>
    <w:rsid w:val="00C260C8"/>
    <w:rsid w:val="00C31E7B"/>
    <w:rsid w:val="00C34C7B"/>
    <w:rsid w:val="00C360E1"/>
    <w:rsid w:val="00C37072"/>
    <w:rsid w:val="00C37D10"/>
    <w:rsid w:val="00C44133"/>
    <w:rsid w:val="00C44476"/>
    <w:rsid w:val="00C452AC"/>
    <w:rsid w:val="00C45657"/>
    <w:rsid w:val="00C50A9C"/>
    <w:rsid w:val="00C50DED"/>
    <w:rsid w:val="00C5187B"/>
    <w:rsid w:val="00C54E0F"/>
    <w:rsid w:val="00C54E35"/>
    <w:rsid w:val="00C66055"/>
    <w:rsid w:val="00C704AE"/>
    <w:rsid w:val="00C72D04"/>
    <w:rsid w:val="00C73E1F"/>
    <w:rsid w:val="00C74509"/>
    <w:rsid w:val="00C77DE0"/>
    <w:rsid w:val="00C81B96"/>
    <w:rsid w:val="00C82D52"/>
    <w:rsid w:val="00C82D5B"/>
    <w:rsid w:val="00C85974"/>
    <w:rsid w:val="00C861BC"/>
    <w:rsid w:val="00C87E02"/>
    <w:rsid w:val="00C9334F"/>
    <w:rsid w:val="00CA07B2"/>
    <w:rsid w:val="00CA18AC"/>
    <w:rsid w:val="00CA21DB"/>
    <w:rsid w:val="00CA3E2F"/>
    <w:rsid w:val="00CA535F"/>
    <w:rsid w:val="00CA58A3"/>
    <w:rsid w:val="00CA64E3"/>
    <w:rsid w:val="00CA7B15"/>
    <w:rsid w:val="00CB35F0"/>
    <w:rsid w:val="00CB407E"/>
    <w:rsid w:val="00CB5CFD"/>
    <w:rsid w:val="00CB6803"/>
    <w:rsid w:val="00CB76F0"/>
    <w:rsid w:val="00CB78C7"/>
    <w:rsid w:val="00CC0B37"/>
    <w:rsid w:val="00CC0C61"/>
    <w:rsid w:val="00CC1962"/>
    <w:rsid w:val="00CC1BE5"/>
    <w:rsid w:val="00CC24A0"/>
    <w:rsid w:val="00CD079A"/>
    <w:rsid w:val="00CD49F7"/>
    <w:rsid w:val="00CD53C8"/>
    <w:rsid w:val="00CD5CBC"/>
    <w:rsid w:val="00CE0189"/>
    <w:rsid w:val="00CE3F02"/>
    <w:rsid w:val="00CE50C0"/>
    <w:rsid w:val="00CE6FC8"/>
    <w:rsid w:val="00CE7263"/>
    <w:rsid w:val="00CF2450"/>
    <w:rsid w:val="00CF2BC6"/>
    <w:rsid w:val="00CF3272"/>
    <w:rsid w:val="00CF74C9"/>
    <w:rsid w:val="00D00A02"/>
    <w:rsid w:val="00D04166"/>
    <w:rsid w:val="00D06396"/>
    <w:rsid w:val="00D06E45"/>
    <w:rsid w:val="00D0770F"/>
    <w:rsid w:val="00D10BB4"/>
    <w:rsid w:val="00D121B1"/>
    <w:rsid w:val="00D126E7"/>
    <w:rsid w:val="00D138D3"/>
    <w:rsid w:val="00D13AE8"/>
    <w:rsid w:val="00D14686"/>
    <w:rsid w:val="00D2069A"/>
    <w:rsid w:val="00D211E2"/>
    <w:rsid w:val="00D22763"/>
    <w:rsid w:val="00D23716"/>
    <w:rsid w:val="00D246EA"/>
    <w:rsid w:val="00D249FF"/>
    <w:rsid w:val="00D27B41"/>
    <w:rsid w:val="00D30435"/>
    <w:rsid w:val="00D31663"/>
    <w:rsid w:val="00D31A24"/>
    <w:rsid w:val="00D31F26"/>
    <w:rsid w:val="00D3350E"/>
    <w:rsid w:val="00D3482A"/>
    <w:rsid w:val="00D416FD"/>
    <w:rsid w:val="00D4218D"/>
    <w:rsid w:val="00D42464"/>
    <w:rsid w:val="00D4563B"/>
    <w:rsid w:val="00D5184C"/>
    <w:rsid w:val="00D5284E"/>
    <w:rsid w:val="00D52AA7"/>
    <w:rsid w:val="00D52B89"/>
    <w:rsid w:val="00D52DB5"/>
    <w:rsid w:val="00D63937"/>
    <w:rsid w:val="00D63F52"/>
    <w:rsid w:val="00D643C4"/>
    <w:rsid w:val="00D66EDE"/>
    <w:rsid w:val="00D70A3F"/>
    <w:rsid w:val="00D7153C"/>
    <w:rsid w:val="00D71643"/>
    <w:rsid w:val="00D7436D"/>
    <w:rsid w:val="00D82A06"/>
    <w:rsid w:val="00D8401E"/>
    <w:rsid w:val="00D851C8"/>
    <w:rsid w:val="00D85247"/>
    <w:rsid w:val="00D8598D"/>
    <w:rsid w:val="00D90A0E"/>
    <w:rsid w:val="00D96CC8"/>
    <w:rsid w:val="00D97D54"/>
    <w:rsid w:val="00DA1563"/>
    <w:rsid w:val="00DA366B"/>
    <w:rsid w:val="00DB378C"/>
    <w:rsid w:val="00DB66A2"/>
    <w:rsid w:val="00DC0130"/>
    <w:rsid w:val="00DC27AD"/>
    <w:rsid w:val="00DC696F"/>
    <w:rsid w:val="00DD2AFB"/>
    <w:rsid w:val="00DD4454"/>
    <w:rsid w:val="00DD4499"/>
    <w:rsid w:val="00DD598D"/>
    <w:rsid w:val="00DD5CED"/>
    <w:rsid w:val="00DD62D3"/>
    <w:rsid w:val="00DE3BAF"/>
    <w:rsid w:val="00DF1640"/>
    <w:rsid w:val="00DF3F23"/>
    <w:rsid w:val="00DF599A"/>
    <w:rsid w:val="00DF5E06"/>
    <w:rsid w:val="00DF6952"/>
    <w:rsid w:val="00DF793D"/>
    <w:rsid w:val="00E00042"/>
    <w:rsid w:val="00E02515"/>
    <w:rsid w:val="00E02D51"/>
    <w:rsid w:val="00E033FA"/>
    <w:rsid w:val="00E03CFF"/>
    <w:rsid w:val="00E128A9"/>
    <w:rsid w:val="00E1455F"/>
    <w:rsid w:val="00E149E2"/>
    <w:rsid w:val="00E14FA8"/>
    <w:rsid w:val="00E17F42"/>
    <w:rsid w:val="00E23B4E"/>
    <w:rsid w:val="00E254EA"/>
    <w:rsid w:val="00E27184"/>
    <w:rsid w:val="00E30861"/>
    <w:rsid w:val="00E31487"/>
    <w:rsid w:val="00E31F52"/>
    <w:rsid w:val="00E341A7"/>
    <w:rsid w:val="00E34397"/>
    <w:rsid w:val="00E41ABC"/>
    <w:rsid w:val="00E42467"/>
    <w:rsid w:val="00E47977"/>
    <w:rsid w:val="00E50E99"/>
    <w:rsid w:val="00E524ED"/>
    <w:rsid w:val="00E55345"/>
    <w:rsid w:val="00E57C08"/>
    <w:rsid w:val="00E72372"/>
    <w:rsid w:val="00E74AC9"/>
    <w:rsid w:val="00E81249"/>
    <w:rsid w:val="00E84780"/>
    <w:rsid w:val="00E85C02"/>
    <w:rsid w:val="00E9136E"/>
    <w:rsid w:val="00E93D22"/>
    <w:rsid w:val="00E97A53"/>
    <w:rsid w:val="00EA2080"/>
    <w:rsid w:val="00EA32C1"/>
    <w:rsid w:val="00EA4CFD"/>
    <w:rsid w:val="00EB568D"/>
    <w:rsid w:val="00EC4046"/>
    <w:rsid w:val="00EC78CB"/>
    <w:rsid w:val="00ED116E"/>
    <w:rsid w:val="00ED1336"/>
    <w:rsid w:val="00ED134E"/>
    <w:rsid w:val="00ED21AC"/>
    <w:rsid w:val="00ED35B5"/>
    <w:rsid w:val="00ED4730"/>
    <w:rsid w:val="00ED6206"/>
    <w:rsid w:val="00ED7687"/>
    <w:rsid w:val="00EE0DB8"/>
    <w:rsid w:val="00EE2728"/>
    <w:rsid w:val="00EE48DE"/>
    <w:rsid w:val="00EE5171"/>
    <w:rsid w:val="00EE63A2"/>
    <w:rsid w:val="00EE6B96"/>
    <w:rsid w:val="00EF03CC"/>
    <w:rsid w:val="00EF137B"/>
    <w:rsid w:val="00EF2B46"/>
    <w:rsid w:val="00EF2C04"/>
    <w:rsid w:val="00EF55C2"/>
    <w:rsid w:val="00EF664E"/>
    <w:rsid w:val="00F02739"/>
    <w:rsid w:val="00F102EF"/>
    <w:rsid w:val="00F10B4F"/>
    <w:rsid w:val="00F12655"/>
    <w:rsid w:val="00F16C0E"/>
    <w:rsid w:val="00F240D1"/>
    <w:rsid w:val="00F2429E"/>
    <w:rsid w:val="00F3020C"/>
    <w:rsid w:val="00F31315"/>
    <w:rsid w:val="00F318F0"/>
    <w:rsid w:val="00F35CD0"/>
    <w:rsid w:val="00F418DC"/>
    <w:rsid w:val="00F45938"/>
    <w:rsid w:val="00F46F5D"/>
    <w:rsid w:val="00F506EE"/>
    <w:rsid w:val="00F51AC8"/>
    <w:rsid w:val="00F51F55"/>
    <w:rsid w:val="00F6399E"/>
    <w:rsid w:val="00F63EB2"/>
    <w:rsid w:val="00F64070"/>
    <w:rsid w:val="00F641A6"/>
    <w:rsid w:val="00F7058F"/>
    <w:rsid w:val="00F76024"/>
    <w:rsid w:val="00F777A2"/>
    <w:rsid w:val="00F77DEF"/>
    <w:rsid w:val="00F84A5E"/>
    <w:rsid w:val="00F86307"/>
    <w:rsid w:val="00F90AB6"/>
    <w:rsid w:val="00F92922"/>
    <w:rsid w:val="00F93335"/>
    <w:rsid w:val="00F938CA"/>
    <w:rsid w:val="00F96B7A"/>
    <w:rsid w:val="00FA20B6"/>
    <w:rsid w:val="00FA2738"/>
    <w:rsid w:val="00FA338E"/>
    <w:rsid w:val="00FA387A"/>
    <w:rsid w:val="00FA7305"/>
    <w:rsid w:val="00FA76AA"/>
    <w:rsid w:val="00FB0CD9"/>
    <w:rsid w:val="00FB0D41"/>
    <w:rsid w:val="00FB28AE"/>
    <w:rsid w:val="00FB646F"/>
    <w:rsid w:val="00FC2DBB"/>
    <w:rsid w:val="00FC30D6"/>
    <w:rsid w:val="00FC394A"/>
    <w:rsid w:val="00FC6194"/>
    <w:rsid w:val="00FD1F15"/>
    <w:rsid w:val="00FD39E0"/>
    <w:rsid w:val="00FD5587"/>
    <w:rsid w:val="00FD66E0"/>
    <w:rsid w:val="00FE1DBA"/>
    <w:rsid w:val="00FE33A0"/>
    <w:rsid w:val="00FE565C"/>
    <w:rsid w:val="00FE6F45"/>
    <w:rsid w:val="00FE740F"/>
    <w:rsid w:val="00FF321B"/>
    <w:rsid w:val="00FF45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EC07FC5"/>
  <w15:chartTrackingRefBased/>
  <w15:docId w15:val="{C0B6F60E-8E2E-4F84-8112-3D506144D3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iPriority="0" w:unhideWhenUsed="1" w:qFormat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431ABE"/>
    <w:rPr>
      <w:rFonts w:ascii="Times New Roman" w:hAnsi="Times New Roman" w:cs="Times New Roman"/>
      <w:kern w:val="0"/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431AB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431AB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431AB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1D6AB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1D6AB4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31A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431ABE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431ABE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431ABE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431ABE"/>
    <w:rPr>
      <w:rFonts w:ascii="Times New Roman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431ABE"/>
    <w:rPr>
      <w:rFonts w:asciiTheme="majorHAnsi" w:eastAsiaTheme="majorEastAsia" w:hAnsiTheme="majorHAnsi" w:cstheme="majorBidi"/>
      <w:b/>
      <w:bCs/>
      <w:kern w:val="0"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431ABE"/>
    <w:rPr>
      <w:rFonts w:ascii="Times New Roman" w:hAnsi="Times New Roman" w:cs="Times New Roman"/>
      <w:b/>
      <w:bCs/>
      <w:kern w:val="0"/>
      <w:sz w:val="32"/>
      <w:szCs w:val="32"/>
    </w:rPr>
  </w:style>
  <w:style w:type="paragraph" w:styleId="a7">
    <w:name w:val="Note Heading"/>
    <w:basedOn w:val="a"/>
    <w:next w:val="a"/>
    <w:link w:val="a8"/>
    <w:qFormat/>
    <w:rsid w:val="00431ABE"/>
    <w:pPr>
      <w:jc w:val="center"/>
    </w:pPr>
  </w:style>
  <w:style w:type="character" w:customStyle="1" w:styleId="a8">
    <w:name w:val="注释标题 字符"/>
    <w:basedOn w:val="a0"/>
    <w:link w:val="a7"/>
    <w:rsid w:val="00431ABE"/>
    <w:rPr>
      <w:rFonts w:ascii="Times New Roman" w:hAnsi="Times New Roman" w:cs="Times New Roman"/>
      <w:kern w:val="0"/>
      <w:sz w:val="24"/>
      <w:szCs w:val="24"/>
    </w:rPr>
  </w:style>
  <w:style w:type="paragraph" w:styleId="a9">
    <w:name w:val="List Paragraph"/>
    <w:basedOn w:val="a"/>
    <w:uiPriority w:val="34"/>
    <w:qFormat/>
    <w:rsid w:val="00431ABE"/>
    <w:pPr>
      <w:ind w:firstLineChars="200" w:firstLine="420"/>
    </w:pPr>
  </w:style>
  <w:style w:type="character" w:styleId="aa">
    <w:name w:val="annotation reference"/>
    <w:basedOn w:val="a0"/>
    <w:uiPriority w:val="99"/>
    <w:semiHidden/>
    <w:unhideWhenUsed/>
    <w:qFormat/>
    <w:rsid w:val="00431ABE"/>
    <w:rPr>
      <w:sz w:val="21"/>
      <w:szCs w:val="21"/>
    </w:rPr>
  </w:style>
  <w:style w:type="paragraph" w:styleId="ab">
    <w:name w:val="annotation text"/>
    <w:basedOn w:val="a"/>
    <w:link w:val="ac"/>
    <w:uiPriority w:val="99"/>
    <w:unhideWhenUsed/>
    <w:qFormat/>
    <w:rsid w:val="00431ABE"/>
  </w:style>
  <w:style w:type="character" w:customStyle="1" w:styleId="ac">
    <w:name w:val="批注文字 字符"/>
    <w:basedOn w:val="a0"/>
    <w:link w:val="ab"/>
    <w:uiPriority w:val="99"/>
    <w:qFormat/>
    <w:rsid w:val="00431ABE"/>
    <w:rPr>
      <w:rFonts w:ascii="Times New Roman" w:hAnsi="Times New Roman" w:cs="Times New Roman"/>
      <w:kern w:val="0"/>
      <w:sz w:val="24"/>
      <w:szCs w:val="24"/>
    </w:rPr>
  </w:style>
  <w:style w:type="paragraph" w:styleId="ad">
    <w:name w:val="annotation subject"/>
    <w:basedOn w:val="ab"/>
    <w:next w:val="ab"/>
    <w:link w:val="ae"/>
    <w:uiPriority w:val="99"/>
    <w:semiHidden/>
    <w:unhideWhenUsed/>
    <w:rsid w:val="00431ABE"/>
    <w:rPr>
      <w:b/>
      <w:bCs/>
    </w:rPr>
  </w:style>
  <w:style w:type="character" w:customStyle="1" w:styleId="ae">
    <w:name w:val="批注主题 字符"/>
    <w:basedOn w:val="ac"/>
    <w:link w:val="ad"/>
    <w:uiPriority w:val="99"/>
    <w:semiHidden/>
    <w:rsid w:val="00431ABE"/>
    <w:rPr>
      <w:rFonts w:ascii="Times New Roman" w:hAnsi="Times New Roman" w:cs="Times New Roman"/>
      <w:b/>
      <w:bCs/>
      <w:kern w:val="0"/>
      <w:sz w:val="24"/>
      <w:szCs w:val="24"/>
    </w:rPr>
  </w:style>
  <w:style w:type="paragraph" w:styleId="af">
    <w:name w:val="Balloon Text"/>
    <w:basedOn w:val="a"/>
    <w:link w:val="af0"/>
    <w:uiPriority w:val="99"/>
    <w:semiHidden/>
    <w:unhideWhenUsed/>
    <w:rsid w:val="00431ABE"/>
    <w:rPr>
      <w:sz w:val="18"/>
      <w:szCs w:val="18"/>
    </w:rPr>
  </w:style>
  <w:style w:type="character" w:customStyle="1" w:styleId="af0">
    <w:name w:val="批注框文本 字符"/>
    <w:basedOn w:val="a0"/>
    <w:link w:val="af"/>
    <w:uiPriority w:val="99"/>
    <w:semiHidden/>
    <w:rsid w:val="00431ABE"/>
    <w:rPr>
      <w:rFonts w:ascii="Times New Roman" w:hAnsi="Times New Roman" w:cs="Times New Roman"/>
      <w:kern w:val="0"/>
      <w:sz w:val="18"/>
      <w:szCs w:val="18"/>
    </w:rPr>
  </w:style>
  <w:style w:type="character" w:styleId="af1">
    <w:name w:val="Hyperlink"/>
    <w:basedOn w:val="a0"/>
    <w:uiPriority w:val="99"/>
    <w:unhideWhenUsed/>
    <w:rsid w:val="00431ABE"/>
    <w:rPr>
      <w:color w:val="0563C1" w:themeColor="hyperlink"/>
      <w:u w:val="single"/>
    </w:rPr>
  </w:style>
  <w:style w:type="character" w:styleId="af2">
    <w:name w:val="Unresolved Mention"/>
    <w:basedOn w:val="a0"/>
    <w:uiPriority w:val="99"/>
    <w:semiHidden/>
    <w:unhideWhenUsed/>
    <w:rsid w:val="00431ABE"/>
    <w:rPr>
      <w:color w:val="605E5C"/>
      <w:shd w:val="clear" w:color="auto" w:fill="E1DFDD"/>
    </w:rPr>
  </w:style>
  <w:style w:type="character" w:styleId="af3">
    <w:name w:val="FollowedHyperlink"/>
    <w:basedOn w:val="a0"/>
    <w:uiPriority w:val="99"/>
    <w:semiHidden/>
    <w:unhideWhenUsed/>
    <w:rsid w:val="00431ABE"/>
    <w:rPr>
      <w:color w:val="954F72" w:themeColor="followedHyperlink"/>
      <w:u w:val="single"/>
    </w:rPr>
  </w:style>
  <w:style w:type="character" w:customStyle="1" w:styleId="40">
    <w:name w:val="标题 4 字符"/>
    <w:basedOn w:val="a0"/>
    <w:link w:val="4"/>
    <w:qFormat/>
    <w:rsid w:val="001D6AB4"/>
    <w:rPr>
      <w:rFonts w:asciiTheme="majorHAnsi" w:eastAsiaTheme="majorEastAsia" w:hAnsiTheme="majorHAnsi" w:cstheme="majorBidi"/>
      <w:b/>
      <w:bCs/>
      <w:kern w:val="0"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1D6AB4"/>
    <w:rPr>
      <w:rFonts w:ascii="Times New Roman" w:hAnsi="Times New Roman" w:cs="Times New Roman"/>
      <w:b/>
      <w:bCs/>
      <w:kern w:val="0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jpeg"/><Relationship Id="rId18" Type="http://schemas.openxmlformats.org/officeDocument/2006/relationships/image" Target="media/image8.jpeg"/><Relationship Id="rId26" Type="http://schemas.openxmlformats.org/officeDocument/2006/relationships/image" Target="media/image15.jpeg"/><Relationship Id="rId39" Type="http://schemas.openxmlformats.org/officeDocument/2006/relationships/image" Target="media/image28.png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50" Type="http://schemas.openxmlformats.org/officeDocument/2006/relationships/image" Target="media/image39.png"/><Relationship Id="rId55" Type="http://schemas.openxmlformats.org/officeDocument/2006/relationships/image" Target="media/image44.png"/><Relationship Id="rId63" Type="http://schemas.openxmlformats.org/officeDocument/2006/relationships/image" Target="media/image52.png"/><Relationship Id="rId68" Type="http://schemas.openxmlformats.org/officeDocument/2006/relationships/image" Target="media/image57.png"/><Relationship Id="rId76" Type="http://schemas.microsoft.com/office/2011/relationships/people" Target="people.xml"/><Relationship Id="rId7" Type="http://schemas.openxmlformats.org/officeDocument/2006/relationships/endnotes" Target="endnotes.xml"/><Relationship Id="rId71" Type="http://schemas.openxmlformats.org/officeDocument/2006/relationships/image" Target="media/image60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9" Type="http://schemas.openxmlformats.org/officeDocument/2006/relationships/image" Target="media/image18.png"/><Relationship Id="rId11" Type="http://schemas.openxmlformats.org/officeDocument/2006/relationships/image" Target="media/image1.jpeg"/><Relationship Id="rId24" Type="http://schemas.openxmlformats.org/officeDocument/2006/relationships/image" Target="media/image13.png"/><Relationship Id="rId32" Type="http://schemas.openxmlformats.org/officeDocument/2006/relationships/image" Target="media/image21.jpe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image" Target="media/image42.png"/><Relationship Id="rId58" Type="http://schemas.openxmlformats.org/officeDocument/2006/relationships/image" Target="media/image47.png"/><Relationship Id="rId66" Type="http://schemas.openxmlformats.org/officeDocument/2006/relationships/image" Target="media/image55.png"/><Relationship Id="rId74" Type="http://schemas.openxmlformats.org/officeDocument/2006/relationships/image" Target="media/image63.jpeg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2.png"/><Relationship Id="rId28" Type="http://schemas.openxmlformats.org/officeDocument/2006/relationships/image" Target="media/image17.jpeg"/><Relationship Id="rId36" Type="http://schemas.openxmlformats.org/officeDocument/2006/relationships/image" Target="media/image25.png"/><Relationship Id="rId49" Type="http://schemas.openxmlformats.org/officeDocument/2006/relationships/image" Target="media/image38.png"/><Relationship Id="rId57" Type="http://schemas.openxmlformats.org/officeDocument/2006/relationships/image" Target="media/image46.png"/><Relationship Id="rId61" Type="http://schemas.openxmlformats.org/officeDocument/2006/relationships/image" Target="media/image50.png"/><Relationship Id="rId10" Type="http://schemas.microsoft.com/office/2016/09/relationships/commentsIds" Target="commentsIds.xml"/><Relationship Id="rId19" Type="http://schemas.openxmlformats.org/officeDocument/2006/relationships/image" Target="media/image9.emf"/><Relationship Id="rId31" Type="http://schemas.openxmlformats.org/officeDocument/2006/relationships/image" Target="media/image20.jpeg"/><Relationship Id="rId44" Type="http://schemas.openxmlformats.org/officeDocument/2006/relationships/image" Target="media/image33.png"/><Relationship Id="rId52" Type="http://schemas.openxmlformats.org/officeDocument/2006/relationships/image" Target="media/image41.png"/><Relationship Id="rId60" Type="http://schemas.openxmlformats.org/officeDocument/2006/relationships/image" Target="media/image49.png"/><Relationship Id="rId65" Type="http://schemas.openxmlformats.org/officeDocument/2006/relationships/image" Target="media/image54.png"/><Relationship Id="rId73" Type="http://schemas.openxmlformats.org/officeDocument/2006/relationships/image" Target="media/image62.png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4" Type="http://schemas.openxmlformats.org/officeDocument/2006/relationships/image" Target="media/image4.png"/><Relationship Id="rId22" Type="http://schemas.openxmlformats.org/officeDocument/2006/relationships/image" Target="media/image11.png"/><Relationship Id="rId27" Type="http://schemas.openxmlformats.org/officeDocument/2006/relationships/image" Target="media/image16.jpeg"/><Relationship Id="rId30" Type="http://schemas.openxmlformats.org/officeDocument/2006/relationships/image" Target="media/image19.jpe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56" Type="http://schemas.openxmlformats.org/officeDocument/2006/relationships/image" Target="media/image45.png"/><Relationship Id="rId64" Type="http://schemas.openxmlformats.org/officeDocument/2006/relationships/image" Target="media/image53.png"/><Relationship Id="rId69" Type="http://schemas.openxmlformats.org/officeDocument/2006/relationships/image" Target="media/image58.png"/><Relationship Id="rId77" Type="http://schemas.openxmlformats.org/officeDocument/2006/relationships/theme" Target="theme/theme1.xml"/><Relationship Id="rId8" Type="http://schemas.openxmlformats.org/officeDocument/2006/relationships/comments" Target="comments.xml"/><Relationship Id="rId51" Type="http://schemas.openxmlformats.org/officeDocument/2006/relationships/image" Target="media/image40.png"/><Relationship Id="rId72" Type="http://schemas.openxmlformats.org/officeDocument/2006/relationships/image" Target="media/image61.png"/><Relationship Id="rId3" Type="http://schemas.openxmlformats.org/officeDocument/2006/relationships/styles" Target="style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image" Target="media/image14.jpe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59" Type="http://schemas.openxmlformats.org/officeDocument/2006/relationships/image" Target="media/image48.png"/><Relationship Id="rId67" Type="http://schemas.openxmlformats.org/officeDocument/2006/relationships/image" Target="media/image56.png"/><Relationship Id="rId20" Type="http://schemas.openxmlformats.org/officeDocument/2006/relationships/package" Target="embeddings/Microsoft_Visio_Drawing.vsdx"/><Relationship Id="rId41" Type="http://schemas.openxmlformats.org/officeDocument/2006/relationships/image" Target="media/image30.png"/><Relationship Id="rId54" Type="http://schemas.openxmlformats.org/officeDocument/2006/relationships/image" Target="media/image43.png"/><Relationship Id="rId62" Type="http://schemas.openxmlformats.org/officeDocument/2006/relationships/image" Target="media/image51.png"/><Relationship Id="rId70" Type="http://schemas.openxmlformats.org/officeDocument/2006/relationships/image" Target="media/image59.png"/><Relationship Id="rId75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0106F5F-0B42-487E-9A59-8D6349FFB56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68</TotalTime>
  <Pages>79</Pages>
  <Words>2762</Words>
  <Characters>15745</Characters>
  <Application>Microsoft Office Word</Application>
  <DocSecurity>0</DocSecurity>
  <Lines>131</Lines>
  <Paragraphs>36</Paragraphs>
  <ScaleCrop>false</ScaleCrop>
  <Company/>
  <LinksUpToDate>false</LinksUpToDate>
  <CharactersWithSpaces>184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on Albert</dc:creator>
  <cp:keywords/>
  <dc:description/>
  <cp:lastModifiedBy>Won Albert</cp:lastModifiedBy>
  <cp:revision>1104</cp:revision>
  <dcterms:created xsi:type="dcterms:W3CDTF">2019-09-03T01:48:00Z</dcterms:created>
  <dcterms:modified xsi:type="dcterms:W3CDTF">2019-09-25T06:01:00Z</dcterms:modified>
</cp:coreProperties>
</file>